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D33DEB" w14:textId="296D042A" w:rsidR="007D4759" w:rsidRDefault="00FE70B2" w:rsidP="00806402">
      <w:pPr>
        <w:tabs>
          <w:tab w:val="right" w:pos="10467"/>
        </w:tabs>
        <w:spacing w:before="120" w:after="120"/>
        <w:rPr>
          <w:rFonts w:ascii="Times New Roman" w:hAnsi="Times New Roman" w:cs="Times New Roman"/>
          <w:b/>
          <w:sz w:val="34"/>
          <w:szCs w:val="24"/>
        </w:rPr>
      </w:pPr>
      <w:r>
        <w:rPr>
          <w:b/>
          <w:bCs/>
          <w:noProof/>
          <w:sz w:val="32"/>
          <w:szCs w:val="26"/>
        </w:rPr>
        <mc:AlternateContent>
          <mc:Choice Requires="wps">
            <w:drawing>
              <wp:anchor distT="0" distB="0" distL="114300" distR="114300" simplePos="0" relativeHeight="252015104" behindDoc="0" locked="0" layoutInCell="1" allowOverlap="1" wp14:anchorId="7BD58289" wp14:editId="48FDC7F7">
                <wp:simplePos x="0" y="0"/>
                <wp:positionH relativeFrom="margin">
                  <wp:align>center</wp:align>
                </wp:positionH>
                <wp:positionV relativeFrom="paragraph">
                  <wp:posOffset>49530</wp:posOffset>
                </wp:positionV>
                <wp:extent cx="6209665" cy="8773160"/>
                <wp:effectExtent l="38100" t="38100" r="38735" b="46990"/>
                <wp:wrapSquare wrapText="bothSides"/>
                <wp:docPr id="305"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9665" cy="8773160"/>
                        </a:xfrm>
                        <a:prstGeom prst="rect">
                          <a:avLst/>
                        </a:prstGeom>
                        <a:noFill/>
                        <a:ln w="82550" cmpd="tri">
                          <a:solidFill>
                            <a:srgbClr val="000000"/>
                          </a:solidFill>
                          <a:miter lim="800000"/>
                          <a:headEnd/>
                          <a:tailEnd/>
                        </a:ln>
                        <a:extLst>
                          <a:ext uri="{909E8E84-426E-40DD-AFC4-6F175D3DCCD1}">
                            <a14:hiddenFill xmlns:a14="http://schemas.microsoft.com/office/drawing/2010/main">
                              <a:solidFill>
                                <a:srgbClr val="DAEEF3"/>
                              </a:solidFill>
                            </a14:hiddenFill>
                          </a:ext>
                        </a:extLst>
                      </wps:spPr>
                      <wps:txbx>
                        <w:txbxContent>
                          <w:p w14:paraId="55DD8E04" w14:textId="77777777" w:rsidR="007D4759" w:rsidRDefault="007D4759" w:rsidP="00FE70B2">
                            <w:pPr>
                              <w:spacing w:after="800"/>
                              <w:jc w:val="center"/>
                              <w:rPr>
                                <w:b/>
                                <w:sz w:val="28"/>
                              </w:rPr>
                            </w:pPr>
                            <w:r w:rsidRPr="00F6205E">
                              <w:rPr>
                                <w:b/>
                                <w:sz w:val="40"/>
                              </w:rPr>
                              <w:t>ĐẠI HỌC ĐÀ NẴNG</w:t>
                            </w:r>
                            <w:r w:rsidRPr="00F6205E">
                              <w:rPr>
                                <w:b/>
                                <w:sz w:val="40"/>
                              </w:rPr>
                              <w:br/>
                              <w:t>TRƯỜNG ĐẠI HỌC BÁCH KHOA</w:t>
                            </w:r>
                            <w:r w:rsidRPr="00F6205E">
                              <w:rPr>
                                <w:b/>
                                <w:sz w:val="40"/>
                              </w:rPr>
                              <w:br/>
                              <w:t>KHOA CÔNG NGHỆ THÔNG TIN</w:t>
                            </w:r>
                            <w:r w:rsidRPr="00F6205E">
                              <w:rPr>
                                <w:b/>
                                <w:sz w:val="40"/>
                              </w:rPr>
                              <w:br/>
                            </w:r>
                            <w:r w:rsidRPr="000618C4">
                              <w:rPr>
                                <w:b/>
                                <w:sz w:val="28"/>
                              </w:rPr>
                              <w:t>___</w:t>
                            </w:r>
                            <w:r>
                              <w:rPr>
                                <w:b/>
                                <w:sz w:val="28"/>
                              </w:rPr>
                              <w:t>_</w:t>
                            </w:r>
                            <w:r w:rsidRPr="000618C4">
                              <w:rPr>
                                <w:b/>
                                <w:sz w:val="28"/>
                              </w:rPr>
                              <w:t>***____</w:t>
                            </w:r>
                          </w:p>
                          <w:p w14:paraId="2F9E2039" w14:textId="77777777" w:rsidR="007D4759" w:rsidRDefault="007D4759" w:rsidP="00FE70B2">
                            <w:pPr>
                              <w:jc w:val="center"/>
                              <w:rPr>
                                <w:b/>
                                <w:sz w:val="28"/>
                              </w:rPr>
                            </w:pPr>
                            <w:r w:rsidRPr="00A1021F">
                              <w:rPr>
                                <w:noProof/>
                                <w:color w:val="010000"/>
                              </w:rPr>
                              <w:drawing>
                                <wp:inline distT="0" distB="0" distL="0" distR="0" wp14:anchorId="694180B3" wp14:editId="10F33B8E">
                                  <wp:extent cx="723900" cy="723900"/>
                                  <wp:effectExtent l="0" t="0" r="0" b="0"/>
                                  <wp:docPr id="304" name="Picture 304" descr="LogoITF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goITF_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inline>
                              </w:drawing>
                            </w:r>
                          </w:p>
                          <w:p w14:paraId="6046EC58" w14:textId="77777777" w:rsidR="007D4759" w:rsidRPr="00202328" w:rsidRDefault="007D4759" w:rsidP="00FE70B2">
                            <w:pPr>
                              <w:tabs>
                                <w:tab w:val="left" w:pos="2844"/>
                              </w:tabs>
                              <w:jc w:val="center"/>
                              <w:rPr>
                                <w:rFonts w:ascii="Times New Roman" w:hAnsi="Times New Roman" w:cs="Times New Roman"/>
                                <w:b/>
                                <w:sz w:val="30"/>
                                <w:szCs w:val="24"/>
                              </w:rPr>
                            </w:pPr>
                            <w:r>
                              <w:rPr>
                                <w:b/>
                                <w:sz w:val="28"/>
                              </w:rPr>
                              <w:br/>
                            </w:r>
                            <w:r>
                              <w:rPr>
                                <w:b/>
                                <w:sz w:val="48"/>
                              </w:rPr>
                              <w:t xml:space="preserve"> </w:t>
                            </w:r>
                            <w:r w:rsidRPr="001841F9">
                              <w:rPr>
                                <w:rFonts w:ascii="Times New Roman" w:hAnsi="Times New Roman" w:cs="Times New Roman"/>
                                <w:b/>
                                <w:sz w:val="48"/>
                                <w:szCs w:val="48"/>
                              </w:rPr>
                              <w:t>BÀI TẬP GIỮA KỲ MÔN PHÂN TÍCH &amp; THIẾT KẾ HỆ THỐ</w:t>
                            </w:r>
                            <w:r>
                              <w:rPr>
                                <w:rFonts w:ascii="Times New Roman" w:hAnsi="Times New Roman" w:cs="Times New Roman"/>
                                <w:b/>
                                <w:sz w:val="48"/>
                                <w:szCs w:val="48"/>
                              </w:rPr>
                              <w:t>NG THÔNG TIN</w:t>
                            </w:r>
                          </w:p>
                          <w:p w14:paraId="1BE5CA4E" w14:textId="77777777" w:rsidR="007D4759" w:rsidRDefault="007D4759" w:rsidP="001841F9">
                            <w:pPr>
                              <w:spacing w:after="240"/>
                              <w:jc w:val="center"/>
                              <w:rPr>
                                <w:b/>
                                <w:sz w:val="42"/>
                              </w:rPr>
                            </w:pPr>
                            <w:r>
                              <w:rPr>
                                <w:b/>
                                <w:sz w:val="42"/>
                              </w:rPr>
                              <w:t>ĐỀ TÀI 8:</w:t>
                            </w:r>
                          </w:p>
                          <w:p w14:paraId="598EE01C" w14:textId="421988D6" w:rsidR="007D4759" w:rsidRPr="007D4759" w:rsidRDefault="007D4759" w:rsidP="007D4759">
                            <w:pPr>
                              <w:spacing w:after="1440"/>
                              <w:jc w:val="center"/>
                              <w:rPr>
                                <w:rFonts w:ascii="Times New Roman" w:hAnsi="Times New Roman" w:cs="Times New Roman"/>
                                <w:b/>
                                <w:i/>
                                <w:sz w:val="36"/>
                                <w:szCs w:val="36"/>
                              </w:rPr>
                            </w:pPr>
                            <w:r w:rsidRPr="007D4759">
                              <w:rPr>
                                <w:rFonts w:ascii="Times New Roman" w:hAnsi="Times New Roman" w:cs="Times New Roman"/>
                                <w:b/>
                                <w:i/>
                                <w:sz w:val="36"/>
                                <w:szCs w:val="36"/>
                              </w:rPr>
                              <w:t>Quản lý mua bán hàng (hay vật tư nói chung) trực tiếp tại cửa hàng linh kiện điện tử Spider</w:t>
                            </w:r>
                            <w:r>
                              <w:rPr>
                                <w:b/>
                                <w:sz w:val="42"/>
                              </w:rPr>
                              <w:br/>
                            </w:r>
                            <w:r w:rsidRPr="00E471FF">
                              <w:rPr>
                                <w:b/>
                                <w:sz w:val="68"/>
                              </w:rPr>
                              <w:sym w:font="Wingdings" w:char="F040"/>
                            </w:r>
                            <w:r w:rsidRPr="00E471FF">
                              <w:rPr>
                                <w:b/>
                                <w:sz w:val="68"/>
                              </w:rPr>
                              <w:sym w:font="Wingdings" w:char="F026"/>
                            </w:r>
                            <w:r w:rsidRPr="00E471FF">
                              <w:rPr>
                                <w:b/>
                                <w:sz w:val="68"/>
                              </w:rPr>
                              <w:sym w:font="Wingdings" w:char="F03F"/>
                            </w:r>
                          </w:p>
                          <w:p w14:paraId="593880D7" w14:textId="79CDF5F1" w:rsidR="007D4759" w:rsidRPr="0010005D" w:rsidRDefault="007D4759" w:rsidP="00FE70B2">
                            <w:pPr>
                              <w:tabs>
                                <w:tab w:val="left" w:pos="1170"/>
                                <w:tab w:val="left" w:pos="5040"/>
                                <w:tab w:val="left" w:pos="5760"/>
                              </w:tabs>
                              <w:rPr>
                                <w:b/>
                                <w:sz w:val="34"/>
                              </w:rPr>
                            </w:pPr>
                            <w:r>
                              <w:rPr>
                                <w:b/>
                                <w:sz w:val="38"/>
                              </w:rPr>
                              <w:tab/>
                            </w:r>
                            <w:r w:rsidRPr="0010005D">
                              <w:rPr>
                                <w:b/>
                                <w:sz w:val="34"/>
                              </w:rPr>
                              <w:t>Giảng viên</w:t>
                            </w:r>
                            <w:r w:rsidR="00996AA8">
                              <w:rPr>
                                <w:b/>
                                <w:sz w:val="34"/>
                              </w:rPr>
                              <w:t xml:space="preserve"> hướng dẫn</w:t>
                            </w:r>
                            <w:r>
                              <w:rPr>
                                <w:b/>
                                <w:sz w:val="34"/>
                              </w:rPr>
                              <w:t xml:space="preserve"> </w:t>
                            </w:r>
                            <w:r w:rsidRPr="0010005D">
                              <w:rPr>
                                <w:b/>
                                <w:sz w:val="34"/>
                              </w:rPr>
                              <w:t>:</w:t>
                            </w:r>
                            <w:r w:rsidRPr="0010005D">
                              <w:rPr>
                                <w:b/>
                                <w:sz w:val="34"/>
                              </w:rPr>
                              <w:tab/>
                            </w:r>
                            <w:r w:rsidRPr="00202328">
                              <w:rPr>
                                <w:rFonts w:ascii="Times New Roman" w:hAnsi="Times New Roman" w:cs="Times New Roman"/>
                                <w:b/>
                                <w:sz w:val="24"/>
                                <w:szCs w:val="24"/>
                              </w:rPr>
                              <w:t>PGS.TS Phan Huy Khánh</w:t>
                            </w:r>
                          </w:p>
                          <w:p w14:paraId="70938FD5" w14:textId="6AAB73D9" w:rsidR="007D4759" w:rsidRPr="007D4759" w:rsidRDefault="007D4759" w:rsidP="007D4759">
                            <w:pPr>
                              <w:tabs>
                                <w:tab w:val="left" w:pos="1170"/>
                                <w:tab w:val="left" w:pos="5040"/>
                                <w:tab w:val="left" w:pos="5760"/>
                              </w:tabs>
                              <w:ind w:left="1440" w:hanging="1440"/>
                              <w:rPr>
                                <w:b/>
                                <w:sz w:val="34"/>
                              </w:rPr>
                            </w:pPr>
                            <w:r>
                              <w:rPr>
                                <w:b/>
                                <w:sz w:val="34"/>
                              </w:rPr>
                              <w:tab/>
                              <w:t>Sinh viên</w:t>
                            </w:r>
                            <w:r w:rsidR="00996AA8">
                              <w:rPr>
                                <w:b/>
                                <w:sz w:val="34"/>
                              </w:rPr>
                              <w:t xml:space="preserve"> thực hiện</w:t>
                            </w:r>
                            <w:r>
                              <w:rPr>
                                <w:b/>
                                <w:sz w:val="34"/>
                              </w:rPr>
                              <w:t xml:space="preserve"> : </w:t>
                            </w:r>
                            <w:r>
                              <w:rPr>
                                <w:b/>
                                <w:sz w:val="34"/>
                              </w:rPr>
                              <w:tab/>
                            </w:r>
                            <w:r w:rsidRPr="007D4759">
                              <w:rPr>
                                <w:rFonts w:ascii="Times New Roman" w:hAnsi="Times New Roman" w:cs="Times New Roman"/>
                                <w:b/>
                                <w:sz w:val="30"/>
                                <w:szCs w:val="30"/>
                              </w:rPr>
                              <w:t>Bùi Đức Lâm 15T1</w:t>
                            </w:r>
                          </w:p>
                          <w:p w14:paraId="691AD338" w14:textId="6A90B0CE" w:rsidR="007D4759" w:rsidRPr="007D4759" w:rsidRDefault="007D4759" w:rsidP="001841F9">
                            <w:pPr>
                              <w:tabs>
                                <w:tab w:val="left" w:pos="1170"/>
                                <w:tab w:val="left" w:pos="5040"/>
                                <w:tab w:val="left" w:pos="5760"/>
                              </w:tabs>
                              <w:ind w:left="1440" w:hanging="1440"/>
                              <w:rPr>
                                <w:rFonts w:ascii="Times New Roman" w:hAnsi="Times New Roman" w:cs="Times New Roman"/>
                                <w:b/>
                                <w:sz w:val="30"/>
                                <w:szCs w:val="30"/>
                              </w:rPr>
                            </w:pPr>
                            <w:r w:rsidRPr="007D4759">
                              <w:rPr>
                                <w:rFonts w:ascii="Times New Roman" w:hAnsi="Times New Roman" w:cs="Times New Roman"/>
                                <w:b/>
                                <w:sz w:val="30"/>
                                <w:szCs w:val="30"/>
                              </w:rPr>
                              <w:tab/>
                            </w:r>
                            <w:r w:rsidRPr="007D4759">
                              <w:rPr>
                                <w:rFonts w:ascii="Times New Roman" w:hAnsi="Times New Roman" w:cs="Times New Roman"/>
                                <w:b/>
                                <w:sz w:val="30"/>
                                <w:szCs w:val="30"/>
                              </w:rPr>
                              <w:tab/>
                              <w:t xml:space="preserve">                 </w:t>
                            </w:r>
                            <w:r>
                              <w:rPr>
                                <w:rFonts w:ascii="Times New Roman" w:hAnsi="Times New Roman" w:cs="Times New Roman"/>
                                <w:b/>
                                <w:sz w:val="30"/>
                                <w:szCs w:val="30"/>
                              </w:rPr>
                              <w:tab/>
                            </w:r>
                            <w:r w:rsidRPr="007D4759">
                              <w:rPr>
                                <w:rFonts w:ascii="Times New Roman" w:hAnsi="Times New Roman" w:cs="Times New Roman"/>
                                <w:b/>
                                <w:sz w:val="30"/>
                                <w:szCs w:val="30"/>
                              </w:rPr>
                              <w:t>Nguyễn Công Trung 15T1</w:t>
                            </w:r>
                          </w:p>
                          <w:p w14:paraId="3C1B7B0A" w14:textId="069A5A8E" w:rsidR="007D4759" w:rsidRPr="007D4759" w:rsidRDefault="007D4759" w:rsidP="001841F9">
                            <w:pPr>
                              <w:tabs>
                                <w:tab w:val="left" w:pos="1170"/>
                                <w:tab w:val="left" w:pos="5040"/>
                                <w:tab w:val="left" w:pos="5760"/>
                              </w:tabs>
                              <w:ind w:left="1440" w:hanging="1440"/>
                              <w:rPr>
                                <w:rFonts w:ascii="Times New Roman" w:hAnsi="Times New Roman" w:cs="Times New Roman"/>
                                <w:b/>
                                <w:sz w:val="30"/>
                                <w:szCs w:val="30"/>
                              </w:rPr>
                            </w:pPr>
                            <w:r w:rsidRPr="007D4759">
                              <w:rPr>
                                <w:rFonts w:ascii="Times New Roman" w:hAnsi="Times New Roman" w:cs="Times New Roman"/>
                                <w:b/>
                                <w:sz w:val="30"/>
                                <w:szCs w:val="30"/>
                              </w:rPr>
                              <w:tab/>
                            </w:r>
                            <w:r w:rsidRPr="007D4759">
                              <w:rPr>
                                <w:rFonts w:ascii="Times New Roman" w:hAnsi="Times New Roman" w:cs="Times New Roman"/>
                                <w:b/>
                                <w:sz w:val="30"/>
                                <w:szCs w:val="30"/>
                              </w:rPr>
                              <w:tab/>
                              <w:t xml:space="preserve">                 </w:t>
                            </w:r>
                            <w:r>
                              <w:rPr>
                                <w:rFonts w:ascii="Times New Roman" w:hAnsi="Times New Roman" w:cs="Times New Roman"/>
                                <w:b/>
                                <w:sz w:val="30"/>
                                <w:szCs w:val="30"/>
                              </w:rPr>
                              <w:t xml:space="preserve"> </w:t>
                            </w:r>
                            <w:r>
                              <w:rPr>
                                <w:rFonts w:ascii="Times New Roman" w:hAnsi="Times New Roman" w:cs="Times New Roman"/>
                                <w:b/>
                                <w:sz w:val="30"/>
                                <w:szCs w:val="30"/>
                              </w:rPr>
                              <w:tab/>
                            </w:r>
                            <w:r w:rsidRPr="007D4759">
                              <w:rPr>
                                <w:rFonts w:ascii="Times New Roman" w:hAnsi="Times New Roman" w:cs="Times New Roman"/>
                                <w:b/>
                                <w:sz w:val="30"/>
                                <w:szCs w:val="30"/>
                              </w:rPr>
                              <w:t>Trần Quốc Thoại 15T1</w:t>
                            </w:r>
                          </w:p>
                          <w:p w14:paraId="6801C807" w14:textId="77777777" w:rsidR="007D4759" w:rsidRDefault="007D4759" w:rsidP="00FE70B2">
                            <w:pPr>
                              <w:tabs>
                                <w:tab w:val="left" w:pos="2430"/>
                                <w:tab w:val="left" w:leader="dot" w:pos="5760"/>
                                <w:tab w:val="left" w:pos="6210"/>
                              </w:tabs>
                              <w:spacing w:before="2040"/>
                              <w:rPr>
                                <w:b/>
                                <w:sz w:val="28"/>
                              </w:rPr>
                            </w:pPr>
                            <w:r>
                              <w:rPr>
                                <w:b/>
                                <w:sz w:val="28"/>
                              </w:rPr>
                              <w:tab/>
                              <w:t>Đà Nẵng, ngày 01 tháng 12 năm 2017</w:t>
                            </w:r>
                          </w:p>
                          <w:p w14:paraId="276392E1" w14:textId="77777777" w:rsidR="007D4759" w:rsidRDefault="007D4759" w:rsidP="00FE70B2">
                            <w:pPr>
                              <w:tabs>
                                <w:tab w:val="left" w:pos="2430"/>
                                <w:tab w:val="left" w:leader="dot" w:pos="5760"/>
                                <w:tab w:val="left" w:pos="6210"/>
                              </w:tabs>
                              <w:spacing w:after="2400"/>
                              <w:jc w:val="center"/>
                              <w:rPr>
                                <w:b/>
                                <w:sz w:val="28"/>
                              </w:rPr>
                            </w:pPr>
                          </w:p>
                          <w:p w14:paraId="32068F84" w14:textId="77777777" w:rsidR="007D4759" w:rsidRDefault="007D4759" w:rsidP="00FE70B2">
                            <w:pPr>
                              <w:tabs>
                                <w:tab w:val="left" w:pos="2430"/>
                                <w:tab w:val="left" w:leader="dot" w:pos="5760"/>
                                <w:tab w:val="left" w:pos="6210"/>
                              </w:tabs>
                              <w:spacing w:after="2400"/>
                              <w:jc w:val="center"/>
                              <w:rPr>
                                <w:b/>
                                <w:sz w:val="28"/>
                              </w:rPr>
                            </w:pPr>
                            <w:r>
                              <w:rPr>
                                <w:b/>
                                <w:sz w:val="28"/>
                              </w:rPr>
                              <w:t>Đa</w:t>
                            </w:r>
                          </w:p>
                          <w:p w14:paraId="40BC8342" w14:textId="77777777" w:rsidR="007D4759" w:rsidRDefault="007D4759" w:rsidP="00FE70B2">
                            <w:pPr>
                              <w:tabs>
                                <w:tab w:val="left" w:pos="2430"/>
                                <w:tab w:val="left" w:leader="dot" w:pos="5760"/>
                                <w:tab w:val="left" w:pos="6210"/>
                              </w:tabs>
                              <w:spacing w:after="2400"/>
                              <w:jc w:val="center"/>
                              <w:rPr>
                                <w:b/>
                                <w:sz w:val="28"/>
                              </w:rPr>
                            </w:pPr>
                          </w:p>
                          <w:p w14:paraId="1B045FAF" w14:textId="77777777" w:rsidR="007D4759" w:rsidRDefault="007D4759" w:rsidP="00FE70B2">
                            <w:pPr>
                              <w:tabs>
                                <w:tab w:val="left" w:pos="2430"/>
                                <w:tab w:val="left" w:leader="dot" w:pos="5760"/>
                                <w:tab w:val="left" w:pos="6210"/>
                              </w:tabs>
                              <w:spacing w:after="2400"/>
                              <w:jc w:val="center"/>
                              <w:rPr>
                                <w:b/>
                                <w:sz w:val="28"/>
                              </w:rPr>
                            </w:pPr>
                          </w:p>
                          <w:p w14:paraId="11D774D9" w14:textId="77777777" w:rsidR="007D4759" w:rsidRDefault="007D4759" w:rsidP="00FE70B2">
                            <w:pPr>
                              <w:tabs>
                                <w:tab w:val="left" w:pos="2430"/>
                                <w:tab w:val="left" w:leader="dot" w:pos="5760"/>
                                <w:tab w:val="left" w:pos="6210"/>
                              </w:tabs>
                              <w:spacing w:after="2400"/>
                              <w:jc w:val="center"/>
                              <w:rPr>
                                <w:b/>
                                <w:sz w:val="28"/>
                              </w:rPr>
                            </w:pPr>
                          </w:p>
                          <w:p w14:paraId="11AA6C1F" w14:textId="77777777" w:rsidR="007D4759" w:rsidRPr="005011AE" w:rsidRDefault="007D4759" w:rsidP="00FE70B2">
                            <w:pPr>
                              <w:jc w:val="center"/>
                              <w:rPr>
                                <w:b/>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BD58289" id="_x0000_t202" coordsize="21600,21600" o:spt="202" path="m,l,21600r21600,l21600,xe">
                <v:stroke joinstyle="miter"/>
                <v:path gradientshapeok="t" o:connecttype="rect"/>
              </v:shapetype>
              <v:shape id="Text Box 305" o:spid="_x0000_s1026" type="#_x0000_t202" style="position:absolute;margin-left:0;margin-top:3.9pt;width:488.95pt;height:690.8pt;z-index:25201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" filled="f" fillcolor="#daeef3" strokeweight="6.5pt">
                <v:stroke linestyle="thickBetweenThin"/>
                <v:textbox>
                  <w:txbxContent>
                    <w:p w14:paraId="55DD8E04" w14:textId="77777777" w:rsidR="007D4759" w:rsidRDefault="007D4759" w:rsidP="00FE70B2">
                      <w:pPr>
                        <w:spacing w:after="800"/>
                        <w:jc w:val="center"/>
                        <w:rPr>
                          <w:b/>
                          <w:sz w:val="28"/>
                        </w:rPr>
                      </w:pPr>
                      <w:r w:rsidRPr="00F6205E">
                        <w:rPr>
                          <w:b/>
                          <w:sz w:val="40"/>
                        </w:rPr>
                        <w:t>ĐẠI HỌC ĐÀ NẴNG</w:t>
                      </w:r>
                      <w:r w:rsidRPr="00F6205E">
                        <w:rPr>
                          <w:b/>
                          <w:sz w:val="40"/>
                        </w:rPr>
                        <w:br/>
                        <w:t>TRƯỜNG ĐẠI HỌC BÁCH KHOA</w:t>
                      </w:r>
                      <w:r w:rsidRPr="00F6205E">
                        <w:rPr>
                          <w:b/>
                          <w:sz w:val="40"/>
                        </w:rPr>
                        <w:br/>
                        <w:t>KHOA CÔNG NGHỆ THÔNG TIN</w:t>
                      </w:r>
                      <w:r w:rsidRPr="00F6205E">
                        <w:rPr>
                          <w:b/>
                          <w:sz w:val="40"/>
                        </w:rPr>
                        <w:br/>
                      </w:r>
                      <w:r w:rsidRPr="000618C4">
                        <w:rPr>
                          <w:b/>
                          <w:sz w:val="28"/>
                        </w:rPr>
                        <w:t>___</w:t>
                      </w:r>
                      <w:r>
                        <w:rPr>
                          <w:b/>
                          <w:sz w:val="28"/>
                        </w:rPr>
                        <w:t>_</w:t>
                      </w:r>
                      <w:r w:rsidRPr="000618C4">
                        <w:rPr>
                          <w:b/>
                          <w:sz w:val="28"/>
                        </w:rPr>
                        <w:t>***____</w:t>
                      </w:r>
                    </w:p>
                    <w:p w14:paraId="2F9E2039" w14:textId="77777777" w:rsidR="007D4759" w:rsidRDefault="007D4759" w:rsidP="00FE70B2">
                      <w:pPr>
                        <w:jc w:val="center"/>
                        <w:rPr>
                          <w:b/>
                          <w:sz w:val="28"/>
                        </w:rPr>
                      </w:pPr>
                      <w:r w:rsidRPr="00A1021F">
                        <w:rPr>
                          <w:noProof/>
                          <w:color w:val="010000"/>
                        </w:rPr>
                        <w:drawing>
                          <wp:inline distT="0" distB="0" distL="0" distR="0" wp14:anchorId="694180B3" wp14:editId="10F33B8E">
                            <wp:extent cx="723900" cy="723900"/>
                            <wp:effectExtent l="0" t="0" r="0" b="0"/>
                            <wp:docPr id="304" name="Picture 304" descr="LogoITF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goITF_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inline>
                        </w:drawing>
                      </w:r>
                    </w:p>
                    <w:p w14:paraId="6046EC58" w14:textId="77777777" w:rsidR="007D4759" w:rsidRPr="00202328" w:rsidRDefault="007D4759" w:rsidP="00FE70B2">
                      <w:pPr>
                        <w:tabs>
                          <w:tab w:val="left" w:pos="2844"/>
                        </w:tabs>
                        <w:jc w:val="center"/>
                        <w:rPr>
                          <w:rFonts w:ascii="Times New Roman" w:hAnsi="Times New Roman" w:cs="Times New Roman"/>
                          <w:b/>
                          <w:sz w:val="30"/>
                          <w:szCs w:val="24"/>
                        </w:rPr>
                      </w:pPr>
                      <w:r>
                        <w:rPr>
                          <w:b/>
                          <w:sz w:val="28"/>
                        </w:rPr>
                        <w:br/>
                      </w:r>
                      <w:r>
                        <w:rPr>
                          <w:b/>
                          <w:sz w:val="48"/>
                        </w:rPr>
                        <w:t xml:space="preserve"> </w:t>
                      </w:r>
                      <w:r w:rsidRPr="001841F9">
                        <w:rPr>
                          <w:rFonts w:ascii="Times New Roman" w:hAnsi="Times New Roman" w:cs="Times New Roman"/>
                          <w:b/>
                          <w:sz w:val="48"/>
                          <w:szCs w:val="48"/>
                        </w:rPr>
                        <w:t>BÀI TẬP GIỮA KỲ MÔN PHÂN TÍCH &amp; THIẾT KẾ HỆ THỐ</w:t>
                      </w:r>
                      <w:r>
                        <w:rPr>
                          <w:rFonts w:ascii="Times New Roman" w:hAnsi="Times New Roman" w:cs="Times New Roman"/>
                          <w:b/>
                          <w:sz w:val="48"/>
                          <w:szCs w:val="48"/>
                        </w:rPr>
                        <w:t>NG THÔNG TIN</w:t>
                      </w:r>
                    </w:p>
                    <w:p w14:paraId="1BE5CA4E" w14:textId="77777777" w:rsidR="007D4759" w:rsidRDefault="007D4759" w:rsidP="001841F9">
                      <w:pPr>
                        <w:spacing w:after="240"/>
                        <w:jc w:val="center"/>
                        <w:rPr>
                          <w:b/>
                          <w:sz w:val="42"/>
                        </w:rPr>
                      </w:pPr>
                      <w:r>
                        <w:rPr>
                          <w:b/>
                          <w:sz w:val="42"/>
                        </w:rPr>
                        <w:t>ĐỀ TÀI 8:</w:t>
                      </w:r>
                    </w:p>
                    <w:p w14:paraId="598EE01C" w14:textId="421988D6" w:rsidR="007D4759" w:rsidRPr="007D4759" w:rsidRDefault="007D4759" w:rsidP="007D4759">
                      <w:pPr>
                        <w:spacing w:after="1440"/>
                        <w:jc w:val="center"/>
                        <w:rPr>
                          <w:rFonts w:ascii="Times New Roman" w:hAnsi="Times New Roman" w:cs="Times New Roman"/>
                          <w:b/>
                          <w:i/>
                          <w:sz w:val="36"/>
                          <w:szCs w:val="36"/>
                        </w:rPr>
                      </w:pPr>
                      <w:r w:rsidRPr="007D4759">
                        <w:rPr>
                          <w:rFonts w:ascii="Times New Roman" w:hAnsi="Times New Roman" w:cs="Times New Roman"/>
                          <w:b/>
                          <w:i/>
                          <w:sz w:val="36"/>
                          <w:szCs w:val="36"/>
                        </w:rPr>
                        <w:t>Quản lý mua bán hàng (hay vật tư nói chung) trực tiếp tại cửa hàng linh kiện điện tử Spider</w:t>
                      </w:r>
                      <w:r>
                        <w:rPr>
                          <w:b/>
                          <w:sz w:val="42"/>
                        </w:rPr>
                        <w:br/>
                      </w:r>
                      <w:r w:rsidRPr="00E471FF">
                        <w:rPr>
                          <w:b/>
                          <w:sz w:val="68"/>
                        </w:rPr>
                        <w:sym w:font="Wingdings" w:char="F040"/>
                      </w:r>
                      <w:r w:rsidRPr="00E471FF">
                        <w:rPr>
                          <w:b/>
                          <w:sz w:val="68"/>
                        </w:rPr>
                        <w:sym w:font="Wingdings" w:char="F026"/>
                      </w:r>
                      <w:r w:rsidRPr="00E471FF">
                        <w:rPr>
                          <w:b/>
                          <w:sz w:val="68"/>
                        </w:rPr>
                        <w:sym w:font="Wingdings" w:char="F03F"/>
                      </w:r>
                    </w:p>
                    <w:p w14:paraId="593880D7" w14:textId="79CDF5F1" w:rsidR="007D4759" w:rsidRPr="0010005D" w:rsidRDefault="007D4759" w:rsidP="00FE70B2">
                      <w:pPr>
                        <w:tabs>
                          <w:tab w:val="left" w:pos="1170"/>
                          <w:tab w:val="left" w:pos="5040"/>
                          <w:tab w:val="left" w:pos="5760"/>
                        </w:tabs>
                        <w:rPr>
                          <w:b/>
                          <w:sz w:val="34"/>
                        </w:rPr>
                      </w:pPr>
                      <w:r>
                        <w:rPr>
                          <w:b/>
                          <w:sz w:val="38"/>
                        </w:rPr>
                        <w:tab/>
                      </w:r>
                      <w:r w:rsidRPr="0010005D">
                        <w:rPr>
                          <w:b/>
                          <w:sz w:val="34"/>
                        </w:rPr>
                        <w:t>Giảng viên</w:t>
                      </w:r>
                      <w:r w:rsidR="00996AA8">
                        <w:rPr>
                          <w:b/>
                          <w:sz w:val="34"/>
                        </w:rPr>
                        <w:t xml:space="preserve"> hướng </w:t>
                      </w:r>
                      <w:proofErr w:type="gramStart"/>
                      <w:r w:rsidR="00996AA8">
                        <w:rPr>
                          <w:b/>
                          <w:sz w:val="34"/>
                        </w:rPr>
                        <w:t>dẫn</w:t>
                      </w:r>
                      <w:r>
                        <w:rPr>
                          <w:b/>
                          <w:sz w:val="34"/>
                        </w:rPr>
                        <w:t xml:space="preserve"> </w:t>
                      </w:r>
                      <w:r w:rsidRPr="0010005D">
                        <w:rPr>
                          <w:b/>
                          <w:sz w:val="34"/>
                        </w:rPr>
                        <w:t>:</w:t>
                      </w:r>
                      <w:proofErr w:type="gramEnd"/>
                      <w:r w:rsidRPr="0010005D">
                        <w:rPr>
                          <w:b/>
                          <w:sz w:val="34"/>
                        </w:rPr>
                        <w:tab/>
                      </w:r>
                      <w:r w:rsidRPr="00202328">
                        <w:rPr>
                          <w:rFonts w:ascii="Times New Roman" w:hAnsi="Times New Roman" w:cs="Times New Roman"/>
                          <w:b/>
                          <w:sz w:val="24"/>
                          <w:szCs w:val="24"/>
                        </w:rPr>
                        <w:t>PGS.TS Phan Huy Khánh</w:t>
                      </w:r>
                    </w:p>
                    <w:p w14:paraId="70938FD5" w14:textId="6AAB73D9" w:rsidR="007D4759" w:rsidRPr="007D4759" w:rsidRDefault="007D4759" w:rsidP="007D4759">
                      <w:pPr>
                        <w:tabs>
                          <w:tab w:val="left" w:pos="1170"/>
                          <w:tab w:val="left" w:pos="5040"/>
                          <w:tab w:val="left" w:pos="5760"/>
                        </w:tabs>
                        <w:ind w:left="1440" w:hanging="1440"/>
                        <w:rPr>
                          <w:b/>
                          <w:sz w:val="34"/>
                        </w:rPr>
                      </w:pPr>
                      <w:r>
                        <w:rPr>
                          <w:b/>
                          <w:sz w:val="34"/>
                        </w:rPr>
                        <w:tab/>
                        <w:t>Sinh viên</w:t>
                      </w:r>
                      <w:r w:rsidR="00996AA8">
                        <w:rPr>
                          <w:b/>
                          <w:sz w:val="34"/>
                        </w:rPr>
                        <w:t xml:space="preserve"> thực </w:t>
                      </w:r>
                      <w:proofErr w:type="gramStart"/>
                      <w:r w:rsidR="00996AA8">
                        <w:rPr>
                          <w:b/>
                          <w:sz w:val="34"/>
                        </w:rPr>
                        <w:t>hiện</w:t>
                      </w:r>
                      <w:r>
                        <w:rPr>
                          <w:b/>
                          <w:sz w:val="34"/>
                        </w:rPr>
                        <w:t xml:space="preserve"> :</w:t>
                      </w:r>
                      <w:proofErr w:type="gramEnd"/>
                      <w:r>
                        <w:rPr>
                          <w:b/>
                          <w:sz w:val="34"/>
                        </w:rPr>
                        <w:t xml:space="preserve"> </w:t>
                      </w:r>
                      <w:r>
                        <w:rPr>
                          <w:b/>
                          <w:sz w:val="34"/>
                        </w:rPr>
                        <w:tab/>
                      </w:r>
                      <w:r w:rsidRPr="007D4759">
                        <w:rPr>
                          <w:rFonts w:ascii="Times New Roman" w:hAnsi="Times New Roman" w:cs="Times New Roman"/>
                          <w:b/>
                          <w:sz w:val="30"/>
                          <w:szCs w:val="30"/>
                        </w:rPr>
                        <w:t>Bùi Đức Lâm 15T1</w:t>
                      </w:r>
                    </w:p>
                    <w:p w14:paraId="691AD338" w14:textId="6A90B0CE" w:rsidR="007D4759" w:rsidRPr="007D4759" w:rsidRDefault="007D4759" w:rsidP="001841F9">
                      <w:pPr>
                        <w:tabs>
                          <w:tab w:val="left" w:pos="1170"/>
                          <w:tab w:val="left" w:pos="5040"/>
                          <w:tab w:val="left" w:pos="5760"/>
                        </w:tabs>
                        <w:ind w:left="1440" w:hanging="1440"/>
                        <w:rPr>
                          <w:rFonts w:ascii="Times New Roman" w:hAnsi="Times New Roman" w:cs="Times New Roman"/>
                          <w:b/>
                          <w:sz w:val="30"/>
                          <w:szCs w:val="30"/>
                        </w:rPr>
                      </w:pPr>
                      <w:r w:rsidRPr="007D4759">
                        <w:rPr>
                          <w:rFonts w:ascii="Times New Roman" w:hAnsi="Times New Roman" w:cs="Times New Roman"/>
                          <w:b/>
                          <w:sz w:val="30"/>
                          <w:szCs w:val="30"/>
                        </w:rPr>
                        <w:tab/>
                      </w:r>
                      <w:r w:rsidRPr="007D4759">
                        <w:rPr>
                          <w:rFonts w:ascii="Times New Roman" w:hAnsi="Times New Roman" w:cs="Times New Roman"/>
                          <w:b/>
                          <w:sz w:val="30"/>
                          <w:szCs w:val="30"/>
                        </w:rPr>
                        <w:tab/>
                        <w:t xml:space="preserve">                 </w:t>
                      </w:r>
                      <w:r>
                        <w:rPr>
                          <w:rFonts w:ascii="Times New Roman" w:hAnsi="Times New Roman" w:cs="Times New Roman"/>
                          <w:b/>
                          <w:sz w:val="30"/>
                          <w:szCs w:val="30"/>
                        </w:rPr>
                        <w:tab/>
                      </w:r>
                      <w:r w:rsidRPr="007D4759">
                        <w:rPr>
                          <w:rFonts w:ascii="Times New Roman" w:hAnsi="Times New Roman" w:cs="Times New Roman"/>
                          <w:b/>
                          <w:sz w:val="30"/>
                          <w:szCs w:val="30"/>
                        </w:rPr>
                        <w:t>Nguyễn Công Trung 15T1</w:t>
                      </w:r>
                    </w:p>
                    <w:p w14:paraId="3C1B7B0A" w14:textId="069A5A8E" w:rsidR="007D4759" w:rsidRPr="007D4759" w:rsidRDefault="007D4759" w:rsidP="001841F9">
                      <w:pPr>
                        <w:tabs>
                          <w:tab w:val="left" w:pos="1170"/>
                          <w:tab w:val="left" w:pos="5040"/>
                          <w:tab w:val="left" w:pos="5760"/>
                        </w:tabs>
                        <w:ind w:left="1440" w:hanging="1440"/>
                        <w:rPr>
                          <w:rFonts w:ascii="Times New Roman" w:hAnsi="Times New Roman" w:cs="Times New Roman"/>
                          <w:b/>
                          <w:sz w:val="30"/>
                          <w:szCs w:val="30"/>
                        </w:rPr>
                      </w:pPr>
                      <w:r w:rsidRPr="007D4759">
                        <w:rPr>
                          <w:rFonts w:ascii="Times New Roman" w:hAnsi="Times New Roman" w:cs="Times New Roman"/>
                          <w:b/>
                          <w:sz w:val="30"/>
                          <w:szCs w:val="30"/>
                        </w:rPr>
                        <w:tab/>
                      </w:r>
                      <w:r w:rsidRPr="007D4759">
                        <w:rPr>
                          <w:rFonts w:ascii="Times New Roman" w:hAnsi="Times New Roman" w:cs="Times New Roman"/>
                          <w:b/>
                          <w:sz w:val="30"/>
                          <w:szCs w:val="30"/>
                        </w:rPr>
                        <w:tab/>
                        <w:t xml:space="preserve">                 </w:t>
                      </w:r>
                      <w:r>
                        <w:rPr>
                          <w:rFonts w:ascii="Times New Roman" w:hAnsi="Times New Roman" w:cs="Times New Roman"/>
                          <w:b/>
                          <w:sz w:val="30"/>
                          <w:szCs w:val="30"/>
                        </w:rPr>
                        <w:t xml:space="preserve"> </w:t>
                      </w:r>
                      <w:r>
                        <w:rPr>
                          <w:rFonts w:ascii="Times New Roman" w:hAnsi="Times New Roman" w:cs="Times New Roman"/>
                          <w:b/>
                          <w:sz w:val="30"/>
                          <w:szCs w:val="30"/>
                        </w:rPr>
                        <w:tab/>
                      </w:r>
                      <w:r w:rsidRPr="007D4759">
                        <w:rPr>
                          <w:rFonts w:ascii="Times New Roman" w:hAnsi="Times New Roman" w:cs="Times New Roman"/>
                          <w:b/>
                          <w:sz w:val="30"/>
                          <w:szCs w:val="30"/>
                        </w:rPr>
                        <w:t>Trần Quốc Thoại 15T1</w:t>
                      </w:r>
                    </w:p>
                    <w:p w14:paraId="6801C807" w14:textId="77777777" w:rsidR="007D4759" w:rsidRDefault="007D4759" w:rsidP="00FE70B2">
                      <w:pPr>
                        <w:tabs>
                          <w:tab w:val="left" w:pos="2430"/>
                          <w:tab w:val="left" w:leader="dot" w:pos="5760"/>
                          <w:tab w:val="left" w:pos="6210"/>
                        </w:tabs>
                        <w:spacing w:before="2040"/>
                        <w:rPr>
                          <w:b/>
                          <w:sz w:val="28"/>
                        </w:rPr>
                      </w:pPr>
                      <w:r>
                        <w:rPr>
                          <w:b/>
                          <w:sz w:val="28"/>
                        </w:rPr>
                        <w:tab/>
                        <w:t>Đà Nẵng, ngày 01 tháng 12 năm 2017</w:t>
                      </w:r>
                    </w:p>
                    <w:p w14:paraId="276392E1" w14:textId="77777777" w:rsidR="007D4759" w:rsidRDefault="007D4759" w:rsidP="00FE70B2">
                      <w:pPr>
                        <w:tabs>
                          <w:tab w:val="left" w:pos="2430"/>
                          <w:tab w:val="left" w:leader="dot" w:pos="5760"/>
                          <w:tab w:val="left" w:pos="6210"/>
                        </w:tabs>
                        <w:spacing w:after="2400"/>
                        <w:jc w:val="center"/>
                        <w:rPr>
                          <w:b/>
                          <w:sz w:val="28"/>
                        </w:rPr>
                      </w:pPr>
                    </w:p>
                    <w:p w14:paraId="32068F84" w14:textId="77777777" w:rsidR="007D4759" w:rsidRDefault="007D4759" w:rsidP="00FE70B2">
                      <w:pPr>
                        <w:tabs>
                          <w:tab w:val="left" w:pos="2430"/>
                          <w:tab w:val="left" w:leader="dot" w:pos="5760"/>
                          <w:tab w:val="left" w:pos="6210"/>
                        </w:tabs>
                        <w:spacing w:after="2400"/>
                        <w:jc w:val="center"/>
                        <w:rPr>
                          <w:b/>
                          <w:sz w:val="28"/>
                        </w:rPr>
                      </w:pPr>
                      <w:r>
                        <w:rPr>
                          <w:b/>
                          <w:sz w:val="28"/>
                        </w:rPr>
                        <w:t>Đa</w:t>
                      </w:r>
                    </w:p>
                    <w:p w14:paraId="40BC8342" w14:textId="77777777" w:rsidR="007D4759" w:rsidRDefault="007D4759" w:rsidP="00FE70B2">
                      <w:pPr>
                        <w:tabs>
                          <w:tab w:val="left" w:pos="2430"/>
                          <w:tab w:val="left" w:leader="dot" w:pos="5760"/>
                          <w:tab w:val="left" w:pos="6210"/>
                        </w:tabs>
                        <w:spacing w:after="2400"/>
                        <w:jc w:val="center"/>
                        <w:rPr>
                          <w:b/>
                          <w:sz w:val="28"/>
                        </w:rPr>
                      </w:pPr>
                    </w:p>
                    <w:p w14:paraId="1B045FAF" w14:textId="77777777" w:rsidR="007D4759" w:rsidRDefault="007D4759" w:rsidP="00FE70B2">
                      <w:pPr>
                        <w:tabs>
                          <w:tab w:val="left" w:pos="2430"/>
                          <w:tab w:val="left" w:leader="dot" w:pos="5760"/>
                          <w:tab w:val="left" w:pos="6210"/>
                        </w:tabs>
                        <w:spacing w:after="2400"/>
                        <w:jc w:val="center"/>
                        <w:rPr>
                          <w:b/>
                          <w:sz w:val="28"/>
                        </w:rPr>
                      </w:pPr>
                    </w:p>
                    <w:p w14:paraId="11D774D9" w14:textId="77777777" w:rsidR="007D4759" w:rsidRDefault="007D4759" w:rsidP="00FE70B2">
                      <w:pPr>
                        <w:tabs>
                          <w:tab w:val="left" w:pos="2430"/>
                          <w:tab w:val="left" w:leader="dot" w:pos="5760"/>
                          <w:tab w:val="left" w:pos="6210"/>
                        </w:tabs>
                        <w:spacing w:after="2400"/>
                        <w:jc w:val="center"/>
                        <w:rPr>
                          <w:b/>
                          <w:sz w:val="28"/>
                        </w:rPr>
                      </w:pPr>
                    </w:p>
                    <w:p w14:paraId="11AA6C1F" w14:textId="77777777" w:rsidR="007D4759" w:rsidRPr="005011AE" w:rsidRDefault="007D4759" w:rsidP="00FE70B2">
                      <w:pPr>
                        <w:jc w:val="center"/>
                        <w:rPr>
                          <w:b/>
                          <w:sz w:val="28"/>
                        </w:rPr>
                      </w:pPr>
                    </w:p>
                  </w:txbxContent>
                </v:textbox>
                <w10:wrap type="square" anchorx="margin"/>
              </v:shape>
            </w:pict>
          </mc:Fallback>
        </mc:AlternateContent>
      </w:r>
      <w:r w:rsidR="00806402">
        <w:rPr>
          <w:rFonts w:ascii="Times New Roman" w:hAnsi="Times New Roman" w:cs="Times New Roman"/>
          <w:b/>
          <w:sz w:val="34"/>
          <w:szCs w:val="24"/>
        </w:rPr>
        <w:tab/>
      </w:r>
    </w:p>
    <w:p w14:paraId="0A6821A1" w14:textId="77777777" w:rsidR="007D4759" w:rsidRDefault="007D4759" w:rsidP="007D4759">
      <w:pPr>
        <w:spacing w:before="120" w:after="120"/>
        <w:rPr>
          <w:rFonts w:ascii="Times New Roman" w:hAnsi="Times New Roman" w:cs="Times New Roman"/>
          <w:b/>
          <w:sz w:val="32"/>
          <w:szCs w:val="24"/>
        </w:rPr>
      </w:pPr>
    </w:p>
    <w:p w14:paraId="40BED81D" w14:textId="57DEDAA1" w:rsidR="00CA1F42" w:rsidRPr="007D4759" w:rsidRDefault="00896DE4" w:rsidP="007D4759">
      <w:pPr>
        <w:spacing w:before="120" w:after="120"/>
        <w:jc w:val="center"/>
        <w:rPr>
          <w:rFonts w:ascii="Times New Roman" w:hAnsi="Times New Roman" w:cs="Times New Roman"/>
          <w:b/>
          <w:sz w:val="34"/>
          <w:szCs w:val="24"/>
        </w:rPr>
      </w:pPr>
      <w:r w:rsidRPr="00202328">
        <w:rPr>
          <w:rFonts w:ascii="Times New Roman" w:hAnsi="Times New Roman" w:cs="Times New Roman"/>
          <w:b/>
          <w:sz w:val="32"/>
          <w:szCs w:val="24"/>
        </w:rPr>
        <w:t>LỜI CẢM</w:t>
      </w:r>
      <w:r w:rsidR="007D4759">
        <w:rPr>
          <w:rFonts w:ascii="Times New Roman" w:hAnsi="Times New Roman" w:cs="Times New Roman"/>
          <w:b/>
          <w:sz w:val="32"/>
          <w:szCs w:val="24"/>
        </w:rPr>
        <w:t xml:space="preserve"> </w:t>
      </w:r>
      <w:r w:rsidRPr="00202328">
        <w:rPr>
          <w:rFonts w:ascii="Times New Roman" w:hAnsi="Times New Roman" w:cs="Times New Roman"/>
          <w:b/>
          <w:sz w:val="32"/>
          <w:szCs w:val="24"/>
        </w:rPr>
        <w:t>ƠN</w:t>
      </w:r>
    </w:p>
    <w:p w14:paraId="7475A44D" w14:textId="77777777" w:rsidR="00D401FE" w:rsidRPr="00202328" w:rsidRDefault="00D401FE" w:rsidP="007D4759">
      <w:pPr>
        <w:tabs>
          <w:tab w:val="left" w:pos="2844"/>
        </w:tabs>
        <w:spacing w:before="120" w:after="120"/>
        <w:jc w:val="center"/>
        <w:rPr>
          <w:rFonts w:ascii="Times New Roman" w:hAnsi="Times New Roman" w:cs="Times New Roman"/>
          <w:b/>
          <w:sz w:val="32"/>
          <w:szCs w:val="24"/>
        </w:rPr>
      </w:pPr>
    </w:p>
    <w:p w14:paraId="602D2105" w14:textId="77777777" w:rsidR="0077537E" w:rsidRPr="00202328" w:rsidRDefault="00896DE4" w:rsidP="007D4759">
      <w:pPr>
        <w:tabs>
          <w:tab w:val="left" w:pos="450"/>
        </w:tabs>
        <w:spacing w:before="120" w:after="120"/>
        <w:rPr>
          <w:rFonts w:ascii="Times New Roman" w:hAnsi="Times New Roman" w:cs="Times New Roman"/>
          <w:i/>
          <w:sz w:val="28"/>
          <w:szCs w:val="24"/>
        </w:rPr>
      </w:pPr>
      <w:r w:rsidRPr="00202328">
        <w:rPr>
          <w:rFonts w:ascii="Times New Roman" w:hAnsi="Times New Roman" w:cs="Times New Roman"/>
          <w:b/>
          <w:sz w:val="24"/>
          <w:szCs w:val="24"/>
        </w:rPr>
        <w:tab/>
      </w:r>
      <w:r w:rsidRPr="00202328">
        <w:rPr>
          <w:rFonts w:ascii="Times New Roman" w:hAnsi="Times New Roman" w:cs="Times New Roman"/>
          <w:i/>
          <w:sz w:val="28"/>
          <w:szCs w:val="24"/>
        </w:rPr>
        <w:t>Thời gian vừa qua, chúng em đã được nhậ</w:t>
      </w:r>
      <w:r w:rsidR="00C22C85" w:rsidRPr="00202328">
        <w:rPr>
          <w:rFonts w:ascii="Times New Roman" w:hAnsi="Times New Roman" w:cs="Times New Roman"/>
          <w:i/>
          <w:sz w:val="28"/>
          <w:szCs w:val="24"/>
        </w:rPr>
        <w:t>n Bài tập lớn</w:t>
      </w:r>
      <w:r w:rsidRPr="00202328">
        <w:rPr>
          <w:rFonts w:ascii="Times New Roman" w:hAnsi="Times New Roman" w:cs="Times New Roman"/>
          <w:i/>
          <w:sz w:val="28"/>
          <w:szCs w:val="24"/>
        </w:rPr>
        <w:t xml:space="preserve"> Phân tích &amp; Thiết kế hệ</w:t>
      </w:r>
      <w:r w:rsidR="002A3248" w:rsidRPr="00202328">
        <w:rPr>
          <w:rFonts w:ascii="Times New Roman" w:hAnsi="Times New Roman" w:cs="Times New Roman"/>
          <w:i/>
          <w:sz w:val="28"/>
          <w:szCs w:val="24"/>
        </w:rPr>
        <w:t xml:space="preserve"> </w:t>
      </w:r>
      <w:r w:rsidRPr="00202328">
        <w:rPr>
          <w:rFonts w:ascii="Times New Roman" w:hAnsi="Times New Roman" w:cs="Times New Roman"/>
          <w:i/>
          <w:sz w:val="28"/>
          <w:szCs w:val="24"/>
        </w:rPr>
        <w:t>thố</w:t>
      </w:r>
      <w:r w:rsidR="00202328" w:rsidRPr="00202328">
        <w:rPr>
          <w:rFonts w:ascii="Times New Roman" w:hAnsi="Times New Roman" w:cs="Times New Roman"/>
          <w:i/>
          <w:sz w:val="28"/>
          <w:szCs w:val="24"/>
        </w:rPr>
        <w:t>ng thông tin</w:t>
      </w:r>
      <w:r w:rsidRPr="00202328">
        <w:rPr>
          <w:rFonts w:ascii="Times New Roman" w:hAnsi="Times New Roman" w:cs="Times New Roman"/>
          <w:i/>
          <w:sz w:val="28"/>
          <w:szCs w:val="24"/>
        </w:rPr>
        <w:t>, qua quá trình gợi ý đề tài của các thầy cũng như tự tìm hiểu một số đề tài khác thì chúng em đã quyết định chọn đề tài  “</w:t>
      </w:r>
      <w:r w:rsidR="00202328" w:rsidRPr="00202328">
        <w:rPr>
          <w:rFonts w:ascii="Times New Roman" w:hAnsi="Times New Roman" w:cs="Times New Roman"/>
          <w:i/>
          <w:sz w:val="28"/>
          <w:szCs w:val="24"/>
        </w:rPr>
        <w:t>Q</w:t>
      </w:r>
      <w:r w:rsidR="00441C10" w:rsidRPr="00202328">
        <w:rPr>
          <w:rFonts w:ascii="Times New Roman" w:hAnsi="Times New Roman" w:cs="Times New Roman"/>
          <w:i/>
          <w:sz w:val="28"/>
          <w:szCs w:val="24"/>
        </w:rPr>
        <w:t>uả</w:t>
      </w:r>
      <w:r w:rsidR="00D014F9" w:rsidRPr="00202328">
        <w:rPr>
          <w:rFonts w:ascii="Times New Roman" w:hAnsi="Times New Roman" w:cs="Times New Roman"/>
          <w:i/>
          <w:sz w:val="28"/>
          <w:szCs w:val="24"/>
        </w:rPr>
        <w:t>n lý</w:t>
      </w:r>
      <w:r w:rsidR="00202328" w:rsidRPr="00202328">
        <w:rPr>
          <w:rFonts w:ascii="Times New Roman" w:hAnsi="Times New Roman" w:cs="Times New Roman"/>
          <w:i/>
          <w:sz w:val="28"/>
          <w:szCs w:val="24"/>
        </w:rPr>
        <w:t xml:space="preserve"> mua</w:t>
      </w:r>
      <w:r w:rsidR="00D014F9" w:rsidRPr="00202328">
        <w:rPr>
          <w:rFonts w:ascii="Times New Roman" w:hAnsi="Times New Roman" w:cs="Times New Roman"/>
          <w:i/>
          <w:sz w:val="28"/>
          <w:szCs w:val="24"/>
        </w:rPr>
        <w:t xml:space="preserve"> bán hà</w:t>
      </w:r>
      <w:r w:rsidR="00A21DB9" w:rsidRPr="00202328">
        <w:rPr>
          <w:rFonts w:ascii="Times New Roman" w:hAnsi="Times New Roman" w:cs="Times New Roman"/>
          <w:i/>
          <w:sz w:val="28"/>
          <w:szCs w:val="24"/>
        </w:rPr>
        <w:t>ng</w:t>
      </w:r>
      <w:r w:rsidR="00202328" w:rsidRPr="00202328">
        <w:rPr>
          <w:rFonts w:ascii="Times New Roman" w:hAnsi="Times New Roman" w:cs="Times New Roman"/>
          <w:i/>
          <w:sz w:val="28"/>
          <w:szCs w:val="24"/>
        </w:rPr>
        <w:t xml:space="preserve"> (hay vật tư nói chung) trực tiếp tại cửa hàng linh kiện điện tử Spider</w:t>
      </w:r>
      <w:r w:rsidRPr="00202328">
        <w:rPr>
          <w:rFonts w:ascii="Times New Roman" w:hAnsi="Times New Roman" w:cs="Times New Roman"/>
          <w:i/>
          <w:sz w:val="28"/>
          <w:szCs w:val="24"/>
        </w:rPr>
        <w:t>”  của nhóm mình. Khi tiến hành thực hiện đề tài này, chúng em được hiểu sâu hơn về kiến thức đã học và đồng thời bổ sung thêm những kiến thức mới mà chúng em chưa biết, đó là những hành trang vô cùng quý báu cho chúng em sau này.</w:t>
      </w:r>
    </w:p>
    <w:p w14:paraId="3E58B12E" w14:textId="77777777" w:rsidR="0077537E" w:rsidRPr="00202328" w:rsidRDefault="0077537E" w:rsidP="007D4759">
      <w:pPr>
        <w:tabs>
          <w:tab w:val="left" w:pos="450"/>
        </w:tabs>
        <w:spacing w:before="120" w:after="120"/>
        <w:rPr>
          <w:rFonts w:ascii="Times New Roman" w:hAnsi="Times New Roman" w:cs="Times New Roman"/>
          <w:i/>
          <w:sz w:val="28"/>
          <w:szCs w:val="24"/>
        </w:rPr>
      </w:pPr>
    </w:p>
    <w:p w14:paraId="6B920EEB" w14:textId="77777777" w:rsidR="00537D2D" w:rsidRPr="00202328" w:rsidRDefault="00896DE4" w:rsidP="007D4759">
      <w:pPr>
        <w:tabs>
          <w:tab w:val="left" w:pos="450"/>
        </w:tabs>
        <w:spacing w:before="120" w:after="120"/>
        <w:rPr>
          <w:rFonts w:ascii="Times New Roman" w:hAnsi="Times New Roman" w:cs="Times New Roman"/>
          <w:i/>
          <w:sz w:val="28"/>
          <w:szCs w:val="24"/>
        </w:rPr>
      </w:pPr>
      <w:r w:rsidRPr="00202328">
        <w:rPr>
          <w:rFonts w:ascii="Times New Roman" w:hAnsi="Times New Roman" w:cs="Times New Roman"/>
          <w:i/>
          <w:sz w:val="28"/>
          <w:szCs w:val="24"/>
        </w:rPr>
        <w:t>Để hoàn thành đề tài này, nhóm chúng em đã nhận được sự giúp đỡ tận tình của thầy  Phan Huy Khánh trong việc hướng dẫn chọn đề tài cũng như cung cấp kiến thức nền,  thầy còn tạo điều kiện  hết sức thuận lợi để giúp đỡ, hỗ  trợ chúng em hoàn thành tốt công việc được giao. Chúng em xin gửi lời cảm ơn chân thành đến thầy.</w:t>
      </w:r>
    </w:p>
    <w:p w14:paraId="3DE1BD4F" w14:textId="57E67427" w:rsidR="00965E85" w:rsidRPr="00202328" w:rsidRDefault="00537D2D" w:rsidP="00A63934">
      <w:pPr>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br w:type="page"/>
      </w:r>
    </w:p>
    <w:p w14:paraId="18284589" w14:textId="77777777" w:rsidR="00896DE4" w:rsidRPr="00202328" w:rsidRDefault="00537D2D" w:rsidP="007D4759">
      <w:pPr>
        <w:spacing w:before="120" w:after="120"/>
        <w:jc w:val="center"/>
        <w:rPr>
          <w:rFonts w:ascii="Times New Roman" w:hAnsi="Times New Roman" w:cs="Times New Roman"/>
          <w:b/>
          <w:sz w:val="30"/>
          <w:szCs w:val="24"/>
        </w:rPr>
      </w:pPr>
      <w:r w:rsidRPr="00202328">
        <w:rPr>
          <w:rFonts w:ascii="Times New Roman" w:hAnsi="Times New Roman" w:cs="Times New Roman"/>
          <w:b/>
          <w:sz w:val="30"/>
          <w:szCs w:val="24"/>
        </w:rPr>
        <w:lastRenderedPageBreak/>
        <w:t>LỜI MỞ ĐẦU</w:t>
      </w:r>
    </w:p>
    <w:p w14:paraId="5C005755" w14:textId="77777777" w:rsidR="006239C0" w:rsidRPr="00202328" w:rsidRDefault="006239C0" w:rsidP="007D4759">
      <w:pPr>
        <w:spacing w:before="120" w:after="120"/>
        <w:rPr>
          <w:rFonts w:ascii="Times New Roman" w:hAnsi="Times New Roman" w:cs="Times New Roman"/>
          <w:b/>
          <w:sz w:val="24"/>
          <w:szCs w:val="24"/>
        </w:rPr>
      </w:pPr>
    </w:p>
    <w:p w14:paraId="14234B6C" w14:textId="77777777" w:rsidR="001F3B92" w:rsidRPr="00202328" w:rsidRDefault="0001262E" w:rsidP="007D4759">
      <w:pPr>
        <w:tabs>
          <w:tab w:val="left" w:pos="630"/>
        </w:tabs>
        <w:spacing w:before="120" w:after="120"/>
        <w:jc w:val="both"/>
        <w:rPr>
          <w:rFonts w:ascii="Times New Roman" w:hAnsi="Times New Roman" w:cs="Times New Roman"/>
          <w:i/>
          <w:sz w:val="28"/>
          <w:szCs w:val="24"/>
        </w:rPr>
      </w:pPr>
      <w:r w:rsidRPr="00202328">
        <w:rPr>
          <w:rFonts w:ascii="Times New Roman" w:hAnsi="Times New Roman" w:cs="Times New Roman"/>
          <w:sz w:val="24"/>
          <w:szCs w:val="24"/>
        </w:rPr>
        <w:tab/>
      </w:r>
      <w:r w:rsidR="00537D2D" w:rsidRPr="00202328">
        <w:rPr>
          <w:rFonts w:ascii="Times New Roman" w:hAnsi="Times New Roman" w:cs="Times New Roman"/>
          <w:i/>
          <w:sz w:val="28"/>
          <w:szCs w:val="24"/>
        </w:rPr>
        <w:t>Trong những năm gần đây, với sự phát triển của công nghệ lập trình, việc lập trình để giải quyết những bài toán cụ thể không còn là vấn đề khó. Vì thế việc mô hình hoá được toàn bộ hệ thống một cách đầy đủ và chính xác để trên cơ sở đó có thể phát triển được phần mềm có tính tương thính cao, đáp ứng được mọi nhu cầu của  người dùng khi cần thiết mà không ảnh hưởng đến hệ thống trở nên đơn giản hơn rất nhiều.Để đảm bảo được những đặc điểm như vậy cho một sản phẩm phần mềm chúng ta cần quan tâm và đầu tư đúng mức cho việc khảo sát, phân tích, thiết kế một dự án tin học trước khi bắt tay vào lập trình và cài đặt. Việc phân tích, thiết kế hệ thống là rất quan trọng, có thể nói đây là yếu tố quyết định việc thành công hay thất bại của một sản phẩm phần mềm. Từ đó cho thấy rằng, phương pháp phân tích, thiết kế hệ thống là vấn đề mấu chốt, nền tảng không thể thiếu được trong công tác sản xuất phần mềm.</w:t>
      </w:r>
    </w:p>
    <w:p w14:paraId="29112529" w14:textId="77777777" w:rsidR="00D056BA" w:rsidRPr="00202328" w:rsidRDefault="00D056BA" w:rsidP="007D4759">
      <w:pPr>
        <w:tabs>
          <w:tab w:val="left" w:pos="630"/>
        </w:tabs>
        <w:spacing w:before="120" w:after="120"/>
        <w:jc w:val="both"/>
        <w:rPr>
          <w:rFonts w:ascii="Times New Roman" w:hAnsi="Times New Roman" w:cs="Times New Roman"/>
          <w:i/>
          <w:sz w:val="28"/>
          <w:szCs w:val="24"/>
        </w:rPr>
      </w:pPr>
    </w:p>
    <w:p w14:paraId="11CB4ED8" w14:textId="77777777" w:rsidR="00C12E39" w:rsidRPr="00202328" w:rsidRDefault="0001262E" w:rsidP="007D4759">
      <w:pPr>
        <w:tabs>
          <w:tab w:val="left" w:pos="720"/>
        </w:tabs>
        <w:spacing w:before="120" w:after="120"/>
        <w:jc w:val="both"/>
        <w:rPr>
          <w:rFonts w:ascii="Times New Roman" w:hAnsi="Times New Roman" w:cs="Times New Roman"/>
          <w:i/>
          <w:sz w:val="28"/>
          <w:szCs w:val="24"/>
        </w:rPr>
      </w:pPr>
      <w:r w:rsidRPr="00202328">
        <w:rPr>
          <w:rFonts w:ascii="Times New Roman" w:hAnsi="Times New Roman" w:cs="Times New Roman"/>
          <w:i/>
          <w:sz w:val="28"/>
          <w:szCs w:val="24"/>
        </w:rPr>
        <w:tab/>
      </w:r>
      <w:r w:rsidR="00537D2D" w:rsidRPr="00202328">
        <w:rPr>
          <w:rFonts w:ascii="Times New Roman" w:hAnsi="Times New Roman" w:cs="Times New Roman"/>
          <w:i/>
          <w:sz w:val="28"/>
          <w:szCs w:val="24"/>
        </w:rPr>
        <w:t xml:space="preserve">Xuất phát từ nhu cầu thực tế quá trình tìm hiểu phân tích hiện trạng tại </w:t>
      </w:r>
      <w:r w:rsidR="00720146" w:rsidRPr="00202328">
        <w:rPr>
          <w:rFonts w:ascii="Times New Roman" w:hAnsi="Times New Roman" w:cs="Times New Roman"/>
          <w:i/>
          <w:sz w:val="28"/>
          <w:szCs w:val="24"/>
        </w:rPr>
        <w:t>cử</w:t>
      </w:r>
      <w:r w:rsidR="002E4E98" w:rsidRPr="00202328">
        <w:rPr>
          <w:rFonts w:ascii="Times New Roman" w:hAnsi="Times New Roman" w:cs="Times New Roman"/>
          <w:i/>
          <w:sz w:val="28"/>
          <w:szCs w:val="24"/>
        </w:rPr>
        <w:t>a hà</w:t>
      </w:r>
      <w:r w:rsidR="00720146" w:rsidRPr="00202328">
        <w:rPr>
          <w:rFonts w:ascii="Times New Roman" w:hAnsi="Times New Roman" w:cs="Times New Roman"/>
          <w:i/>
          <w:sz w:val="28"/>
          <w:szCs w:val="24"/>
        </w:rPr>
        <w:t>ng điện tử Spider</w:t>
      </w:r>
      <w:r w:rsidR="00537D2D" w:rsidRPr="00202328">
        <w:rPr>
          <w:rFonts w:ascii="Times New Roman" w:hAnsi="Times New Roman" w:cs="Times New Roman"/>
          <w:i/>
          <w:sz w:val="28"/>
          <w:szCs w:val="24"/>
        </w:rPr>
        <w:t xml:space="preserve">, </w:t>
      </w:r>
      <w:r w:rsidR="00720146" w:rsidRPr="00202328">
        <w:rPr>
          <w:rFonts w:ascii="Times New Roman" w:hAnsi="Times New Roman" w:cs="Times New Roman"/>
          <w:i/>
          <w:sz w:val="28"/>
          <w:szCs w:val="24"/>
        </w:rPr>
        <w:t>để</w:t>
      </w:r>
      <w:r w:rsidR="00537D2D" w:rsidRPr="00202328">
        <w:rPr>
          <w:rFonts w:ascii="Times New Roman" w:hAnsi="Times New Roman" w:cs="Times New Roman"/>
          <w:i/>
          <w:sz w:val="28"/>
          <w:szCs w:val="24"/>
        </w:rPr>
        <w:t xml:space="preserve"> hoàn thành đề tài “</w:t>
      </w:r>
      <w:r w:rsidR="00202328" w:rsidRPr="00202328">
        <w:rPr>
          <w:rFonts w:ascii="Times New Roman" w:hAnsi="Times New Roman" w:cs="Times New Roman"/>
          <w:i/>
          <w:sz w:val="28"/>
          <w:szCs w:val="24"/>
        </w:rPr>
        <w:t>Quản lý mua bán hàng (hay vật tư nói chung) trực tiếp tại cửa hàng linh kiện điện tử Spider</w:t>
      </w:r>
      <w:r w:rsidR="00537D2D" w:rsidRPr="00202328">
        <w:rPr>
          <w:rFonts w:ascii="Times New Roman" w:hAnsi="Times New Roman" w:cs="Times New Roman"/>
          <w:i/>
          <w:sz w:val="28"/>
          <w:szCs w:val="24"/>
        </w:rPr>
        <w:t xml:space="preserve">” của mình.Do khả năng còn hạn chế về nhiều mặt, trong </w:t>
      </w:r>
      <w:r w:rsidR="00720146" w:rsidRPr="00202328">
        <w:rPr>
          <w:rFonts w:ascii="Times New Roman" w:hAnsi="Times New Roman" w:cs="Times New Roman"/>
          <w:i/>
          <w:sz w:val="28"/>
          <w:szCs w:val="24"/>
        </w:rPr>
        <w:t>Bài tập giữa kì</w:t>
      </w:r>
      <w:r w:rsidR="00537D2D" w:rsidRPr="00202328">
        <w:rPr>
          <w:rFonts w:ascii="Times New Roman" w:hAnsi="Times New Roman" w:cs="Times New Roman"/>
          <w:i/>
          <w:sz w:val="28"/>
          <w:szCs w:val="24"/>
        </w:rPr>
        <w:t xml:space="preserve">  không thể không có thiếu sót. Vì vậy, chúng em rất mong được sự góp ý và giúp đỡ của thầy cô.</w:t>
      </w:r>
    </w:p>
    <w:p w14:paraId="3F9C69BE" w14:textId="77777777" w:rsidR="007E052D" w:rsidRPr="00202328" w:rsidRDefault="007E052D" w:rsidP="007D4759">
      <w:pPr>
        <w:spacing w:before="120" w:after="120"/>
        <w:rPr>
          <w:rFonts w:ascii="Times New Roman" w:hAnsi="Times New Roman" w:cs="Times New Roman"/>
          <w:sz w:val="30"/>
          <w:szCs w:val="24"/>
        </w:rPr>
      </w:pPr>
    </w:p>
    <w:p w14:paraId="6E917D7B" w14:textId="77777777" w:rsidR="007E052D" w:rsidRPr="00202328" w:rsidRDefault="007E052D" w:rsidP="007D4759">
      <w:pPr>
        <w:spacing w:before="120" w:after="120"/>
        <w:rPr>
          <w:rFonts w:ascii="Times New Roman" w:hAnsi="Times New Roman" w:cs="Times New Roman"/>
          <w:sz w:val="30"/>
          <w:szCs w:val="24"/>
        </w:rPr>
      </w:pPr>
    </w:p>
    <w:p w14:paraId="5E87C142" w14:textId="77777777" w:rsidR="007E052D" w:rsidRPr="00202328" w:rsidRDefault="007E052D" w:rsidP="007D4759">
      <w:pPr>
        <w:tabs>
          <w:tab w:val="left" w:pos="3465"/>
        </w:tabs>
        <w:spacing w:before="120" w:after="120"/>
        <w:rPr>
          <w:rFonts w:ascii="Times New Roman" w:hAnsi="Times New Roman" w:cs="Times New Roman"/>
          <w:sz w:val="30"/>
          <w:szCs w:val="24"/>
        </w:rPr>
      </w:pPr>
      <w:r w:rsidRPr="00202328">
        <w:rPr>
          <w:rFonts w:ascii="Times New Roman" w:hAnsi="Times New Roman" w:cs="Times New Roman"/>
          <w:sz w:val="30"/>
          <w:szCs w:val="24"/>
        </w:rPr>
        <w:tab/>
      </w:r>
    </w:p>
    <w:p w14:paraId="190DD845" w14:textId="77777777" w:rsidR="007E052D" w:rsidRPr="00202328" w:rsidRDefault="007E052D" w:rsidP="007D4759">
      <w:pPr>
        <w:spacing w:before="120" w:after="120"/>
        <w:rPr>
          <w:rFonts w:ascii="Times New Roman" w:hAnsi="Times New Roman" w:cs="Times New Roman"/>
          <w:sz w:val="30"/>
          <w:szCs w:val="24"/>
        </w:rPr>
      </w:pPr>
      <w:r w:rsidRPr="00202328">
        <w:rPr>
          <w:rFonts w:ascii="Times New Roman" w:hAnsi="Times New Roman" w:cs="Times New Roman"/>
          <w:sz w:val="30"/>
          <w:szCs w:val="24"/>
        </w:rPr>
        <w:br w:type="page"/>
      </w:r>
    </w:p>
    <w:p w14:paraId="432E99FF" w14:textId="77777777" w:rsidR="00116974" w:rsidRPr="00202328" w:rsidRDefault="00116974" w:rsidP="007D4759">
      <w:pPr>
        <w:pStyle w:val="TOC1"/>
        <w:spacing w:before="120" w:after="120"/>
        <w:rPr>
          <w:rFonts w:ascii="Times New Roman" w:hAnsi="Times New Roman"/>
        </w:rPr>
      </w:pPr>
    </w:p>
    <w:p w14:paraId="6DD697B0" w14:textId="77777777" w:rsidR="00116974" w:rsidRPr="00202328" w:rsidRDefault="00356251" w:rsidP="007D4759">
      <w:pPr>
        <w:pStyle w:val="TOC1"/>
        <w:spacing w:before="120" w:after="120"/>
        <w:rPr>
          <w:rFonts w:ascii="Times New Roman" w:hAnsi="Times New Roman"/>
        </w:rPr>
      </w:pPr>
      <w:r w:rsidRPr="00202328">
        <w:rPr>
          <w:rFonts w:ascii="Times New Roman" w:hAnsi="Times New Roman"/>
        </w:rPr>
        <w:t>MỤC LỤC</w:t>
      </w:r>
    </w:p>
    <w:p w14:paraId="5C8622C9" w14:textId="77777777" w:rsidR="00167757" w:rsidRPr="00202328" w:rsidRDefault="00167757" w:rsidP="007D4759">
      <w:pPr>
        <w:spacing w:before="120" w:after="120"/>
        <w:rPr>
          <w:rFonts w:ascii="Times New Roman" w:hAnsi="Times New Roman" w:cs="Times New Roman"/>
        </w:rPr>
      </w:pPr>
    </w:p>
    <w:p w14:paraId="20F16FEF" w14:textId="77777777" w:rsidR="00486D70" w:rsidRPr="00202328" w:rsidRDefault="00B63028" w:rsidP="007D4759">
      <w:pPr>
        <w:pStyle w:val="TOC1"/>
        <w:spacing w:before="120" w:after="120"/>
        <w:rPr>
          <w:rFonts w:ascii="Times New Roman" w:eastAsiaTheme="minorEastAsia" w:hAnsi="Times New Roman"/>
          <w:b w:val="0"/>
          <w:noProof/>
          <w:sz w:val="22"/>
          <w:szCs w:val="22"/>
        </w:rPr>
      </w:pPr>
      <w:r w:rsidRPr="00202328">
        <w:rPr>
          <w:rFonts w:ascii="Times New Roman" w:hAnsi="Times New Roman"/>
        </w:rPr>
        <w:fldChar w:fldCharType="begin"/>
      </w:r>
      <w:r w:rsidR="00116974" w:rsidRPr="00202328">
        <w:rPr>
          <w:rFonts w:ascii="Times New Roman" w:hAnsi="Times New Roman"/>
        </w:rPr>
        <w:instrText xml:space="preserve"> TOC \o "1-3" \h \z \u </w:instrText>
      </w:r>
      <w:r w:rsidRPr="00202328">
        <w:rPr>
          <w:rFonts w:ascii="Times New Roman" w:hAnsi="Times New Roman"/>
        </w:rPr>
        <w:fldChar w:fldCharType="separate"/>
      </w:r>
      <w:hyperlink w:anchor="_Toc469582808" w:history="1">
        <w:r w:rsidR="00486D70" w:rsidRPr="00202328">
          <w:rPr>
            <w:rStyle w:val="Hyperlink"/>
            <w:rFonts w:ascii="Times New Roman" w:hAnsi="Times New Roman"/>
            <w:noProof/>
          </w:rPr>
          <w:t>CHƯƠNG 1. GIỚI THIỆU ĐỀ TÀI</w:t>
        </w:r>
        <w:r w:rsidR="00486D70" w:rsidRPr="00202328">
          <w:rPr>
            <w:rFonts w:ascii="Times New Roman" w:hAnsi="Times New Roman"/>
            <w:noProof/>
            <w:webHidden/>
          </w:rPr>
          <w:tab/>
        </w:r>
        <w:r w:rsidR="00486D70" w:rsidRPr="00202328">
          <w:rPr>
            <w:rFonts w:ascii="Times New Roman" w:hAnsi="Times New Roman"/>
            <w:noProof/>
            <w:webHidden/>
          </w:rPr>
          <w:fldChar w:fldCharType="begin"/>
        </w:r>
        <w:r w:rsidR="00486D70" w:rsidRPr="00202328">
          <w:rPr>
            <w:rFonts w:ascii="Times New Roman" w:hAnsi="Times New Roman"/>
            <w:noProof/>
            <w:webHidden/>
          </w:rPr>
          <w:instrText xml:space="preserve"> PAGEREF _Toc469582808 \h </w:instrText>
        </w:r>
        <w:r w:rsidR="00486D70" w:rsidRPr="00202328">
          <w:rPr>
            <w:rFonts w:ascii="Times New Roman" w:hAnsi="Times New Roman"/>
            <w:noProof/>
            <w:webHidden/>
          </w:rPr>
        </w:r>
        <w:r w:rsidR="00486D70" w:rsidRPr="00202328">
          <w:rPr>
            <w:rFonts w:ascii="Times New Roman" w:hAnsi="Times New Roman"/>
            <w:noProof/>
            <w:webHidden/>
          </w:rPr>
          <w:fldChar w:fldCharType="separate"/>
        </w:r>
        <w:r w:rsidR="00202328" w:rsidRPr="00202328">
          <w:rPr>
            <w:rFonts w:ascii="Times New Roman" w:hAnsi="Times New Roman"/>
            <w:noProof/>
            <w:webHidden/>
          </w:rPr>
          <w:t>5</w:t>
        </w:r>
        <w:r w:rsidR="00486D70" w:rsidRPr="00202328">
          <w:rPr>
            <w:rFonts w:ascii="Times New Roman" w:hAnsi="Times New Roman"/>
            <w:noProof/>
            <w:webHidden/>
          </w:rPr>
          <w:fldChar w:fldCharType="end"/>
        </w:r>
      </w:hyperlink>
    </w:p>
    <w:p w14:paraId="695FE16A" w14:textId="77777777" w:rsidR="00486D70" w:rsidRPr="00202328" w:rsidRDefault="00CE3C2A" w:rsidP="007D4759">
      <w:pPr>
        <w:pStyle w:val="TOC2"/>
        <w:tabs>
          <w:tab w:val="left" w:pos="660"/>
          <w:tab w:val="right" w:leader="hyphen" w:pos="10457"/>
        </w:tabs>
        <w:spacing w:before="120" w:after="120"/>
        <w:rPr>
          <w:rFonts w:ascii="Times New Roman" w:eastAsiaTheme="minorEastAsia" w:hAnsi="Times New Roman" w:cs="Times New Roman"/>
          <w:noProof/>
        </w:rPr>
      </w:pPr>
      <w:hyperlink w:anchor="_Toc469582809" w:history="1">
        <w:r w:rsidR="00486D70" w:rsidRPr="00202328">
          <w:rPr>
            <w:rStyle w:val="Hyperlink"/>
            <w:rFonts w:ascii="Times New Roman" w:hAnsi="Times New Roman" w:cs="Times New Roman"/>
            <w:b/>
            <w:noProof/>
          </w:rPr>
          <w:t>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Giới thiệu doanh nghiệp</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09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5</w:t>
        </w:r>
        <w:r w:rsidR="00486D70" w:rsidRPr="00202328">
          <w:rPr>
            <w:rFonts w:ascii="Times New Roman" w:hAnsi="Times New Roman" w:cs="Times New Roman"/>
            <w:noProof/>
            <w:webHidden/>
          </w:rPr>
          <w:fldChar w:fldCharType="end"/>
        </w:r>
      </w:hyperlink>
    </w:p>
    <w:p w14:paraId="1E578530" w14:textId="77777777" w:rsidR="00486D70" w:rsidRPr="00202328" w:rsidRDefault="00CE3C2A" w:rsidP="007D4759">
      <w:pPr>
        <w:pStyle w:val="TOC2"/>
        <w:tabs>
          <w:tab w:val="left" w:pos="660"/>
          <w:tab w:val="right" w:leader="hyphen" w:pos="10457"/>
        </w:tabs>
        <w:spacing w:before="120" w:after="120"/>
        <w:rPr>
          <w:rFonts w:ascii="Times New Roman" w:eastAsiaTheme="minorEastAsia" w:hAnsi="Times New Roman" w:cs="Times New Roman"/>
          <w:noProof/>
        </w:rPr>
      </w:pPr>
      <w:hyperlink w:anchor="_Toc469582810" w:history="1">
        <w:r w:rsidR="00486D70" w:rsidRPr="00202328">
          <w:rPr>
            <w:rStyle w:val="Hyperlink"/>
            <w:rFonts w:ascii="Times New Roman" w:hAnsi="Times New Roman" w:cs="Times New Roman"/>
            <w:b/>
            <w:noProof/>
          </w:rPr>
          <w:t>I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Lĩnh vực hoạtđộng</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0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5</w:t>
        </w:r>
        <w:r w:rsidR="00486D70" w:rsidRPr="00202328">
          <w:rPr>
            <w:rFonts w:ascii="Times New Roman" w:hAnsi="Times New Roman" w:cs="Times New Roman"/>
            <w:noProof/>
            <w:webHidden/>
          </w:rPr>
          <w:fldChar w:fldCharType="end"/>
        </w:r>
      </w:hyperlink>
    </w:p>
    <w:p w14:paraId="1E9D4893"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11" w:history="1">
        <w:r w:rsidR="00486D70" w:rsidRPr="00202328">
          <w:rPr>
            <w:rStyle w:val="Hyperlink"/>
            <w:rFonts w:ascii="Times New Roman" w:hAnsi="Times New Roman" w:cs="Times New Roman"/>
            <w:b/>
            <w:noProof/>
          </w:rPr>
          <w:t>II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Mô hình quản lý</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1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5</w:t>
        </w:r>
        <w:r w:rsidR="00486D70" w:rsidRPr="00202328">
          <w:rPr>
            <w:rFonts w:ascii="Times New Roman" w:hAnsi="Times New Roman" w:cs="Times New Roman"/>
            <w:noProof/>
            <w:webHidden/>
          </w:rPr>
          <w:fldChar w:fldCharType="end"/>
        </w:r>
      </w:hyperlink>
    </w:p>
    <w:p w14:paraId="12F5E37B"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12" w:history="1">
        <w:r w:rsidR="00486D70" w:rsidRPr="00202328">
          <w:rPr>
            <w:rStyle w:val="Hyperlink"/>
            <w:rFonts w:ascii="Times New Roman" w:hAnsi="Times New Roman" w:cs="Times New Roman"/>
            <w:b/>
            <w:noProof/>
          </w:rPr>
          <w:t>IV.</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Mục đích</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2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6</w:t>
        </w:r>
        <w:r w:rsidR="00486D70" w:rsidRPr="00202328">
          <w:rPr>
            <w:rFonts w:ascii="Times New Roman" w:hAnsi="Times New Roman" w:cs="Times New Roman"/>
            <w:noProof/>
            <w:webHidden/>
          </w:rPr>
          <w:fldChar w:fldCharType="end"/>
        </w:r>
      </w:hyperlink>
    </w:p>
    <w:p w14:paraId="7E24A25F" w14:textId="77777777" w:rsidR="00486D70" w:rsidRPr="00202328" w:rsidRDefault="00CE3C2A" w:rsidP="007D4759">
      <w:pPr>
        <w:pStyle w:val="TOC2"/>
        <w:tabs>
          <w:tab w:val="left" w:pos="660"/>
          <w:tab w:val="right" w:leader="hyphen" w:pos="10457"/>
        </w:tabs>
        <w:spacing w:before="120" w:after="120"/>
        <w:rPr>
          <w:rFonts w:ascii="Times New Roman" w:eastAsiaTheme="minorEastAsia" w:hAnsi="Times New Roman" w:cs="Times New Roman"/>
          <w:noProof/>
        </w:rPr>
      </w:pPr>
      <w:hyperlink w:anchor="_Toc469582813" w:history="1">
        <w:r w:rsidR="00486D70" w:rsidRPr="00202328">
          <w:rPr>
            <w:rStyle w:val="Hyperlink"/>
            <w:rFonts w:ascii="Times New Roman" w:hAnsi="Times New Roman" w:cs="Times New Roman"/>
            <w:b/>
            <w:noProof/>
          </w:rPr>
          <w:t>V.</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Những vấn đề cần giải quyết</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3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6</w:t>
        </w:r>
        <w:r w:rsidR="00486D70" w:rsidRPr="00202328">
          <w:rPr>
            <w:rFonts w:ascii="Times New Roman" w:hAnsi="Times New Roman" w:cs="Times New Roman"/>
            <w:noProof/>
            <w:webHidden/>
          </w:rPr>
          <w:fldChar w:fldCharType="end"/>
        </w:r>
      </w:hyperlink>
    </w:p>
    <w:p w14:paraId="5E761BA8"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14" w:history="1">
        <w:r w:rsidR="00486D70" w:rsidRPr="00202328">
          <w:rPr>
            <w:rStyle w:val="Hyperlink"/>
            <w:rFonts w:ascii="Times New Roman" w:hAnsi="Times New Roman" w:cs="Times New Roman"/>
            <w:b/>
            <w:noProof/>
          </w:rPr>
          <w:t>V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Ý nghĩa và khả năng ứng dụng thực tiễn</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4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6</w:t>
        </w:r>
        <w:r w:rsidR="00486D70" w:rsidRPr="00202328">
          <w:rPr>
            <w:rFonts w:ascii="Times New Roman" w:hAnsi="Times New Roman" w:cs="Times New Roman"/>
            <w:noProof/>
            <w:webHidden/>
          </w:rPr>
          <w:fldChar w:fldCharType="end"/>
        </w:r>
      </w:hyperlink>
    </w:p>
    <w:p w14:paraId="740FF3B0"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15" w:history="1">
        <w:r w:rsidR="00486D70" w:rsidRPr="00202328">
          <w:rPr>
            <w:rStyle w:val="Hyperlink"/>
            <w:rFonts w:ascii="Times New Roman" w:hAnsi="Times New Roman" w:cs="Times New Roman"/>
            <w:b/>
            <w:noProof/>
          </w:rPr>
          <w:t>VI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Phân công nhiệm vụ</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5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6</w:t>
        </w:r>
        <w:r w:rsidR="00486D70" w:rsidRPr="00202328">
          <w:rPr>
            <w:rFonts w:ascii="Times New Roman" w:hAnsi="Times New Roman" w:cs="Times New Roman"/>
            <w:noProof/>
            <w:webHidden/>
          </w:rPr>
          <w:fldChar w:fldCharType="end"/>
        </w:r>
      </w:hyperlink>
    </w:p>
    <w:p w14:paraId="2304AA37" w14:textId="77777777" w:rsidR="00486D70" w:rsidRPr="00202328" w:rsidRDefault="00CE3C2A" w:rsidP="007D4759">
      <w:pPr>
        <w:pStyle w:val="TOC1"/>
        <w:spacing w:before="120" w:after="120"/>
        <w:rPr>
          <w:rFonts w:ascii="Times New Roman" w:eastAsiaTheme="minorEastAsia" w:hAnsi="Times New Roman"/>
          <w:b w:val="0"/>
          <w:noProof/>
          <w:sz w:val="22"/>
          <w:szCs w:val="22"/>
        </w:rPr>
      </w:pPr>
      <w:hyperlink w:anchor="_Toc469582816" w:history="1">
        <w:r w:rsidR="00486D70" w:rsidRPr="00202328">
          <w:rPr>
            <w:rStyle w:val="Hyperlink"/>
            <w:rFonts w:ascii="Times New Roman" w:hAnsi="Times New Roman"/>
            <w:noProof/>
          </w:rPr>
          <w:t>CHƯƠNG II . PHÂN TÍCH HIỆN TRẠNG</w:t>
        </w:r>
        <w:r w:rsidR="00486D70" w:rsidRPr="00202328">
          <w:rPr>
            <w:rFonts w:ascii="Times New Roman" w:hAnsi="Times New Roman"/>
            <w:noProof/>
            <w:webHidden/>
          </w:rPr>
          <w:tab/>
        </w:r>
        <w:r w:rsidR="00486D70" w:rsidRPr="00202328">
          <w:rPr>
            <w:rFonts w:ascii="Times New Roman" w:hAnsi="Times New Roman"/>
            <w:noProof/>
            <w:webHidden/>
          </w:rPr>
          <w:fldChar w:fldCharType="begin"/>
        </w:r>
        <w:r w:rsidR="00486D70" w:rsidRPr="00202328">
          <w:rPr>
            <w:rFonts w:ascii="Times New Roman" w:hAnsi="Times New Roman"/>
            <w:noProof/>
            <w:webHidden/>
          </w:rPr>
          <w:instrText xml:space="preserve"> PAGEREF _Toc469582816 \h </w:instrText>
        </w:r>
        <w:r w:rsidR="00486D70" w:rsidRPr="00202328">
          <w:rPr>
            <w:rFonts w:ascii="Times New Roman" w:hAnsi="Times New Roman"/>
            <w:noProof/>
            <w:webHidden/>
          </w:rPr>
        </w:r>
        <w:r w:rsidR="00486D70" w:rsidRPr="00202328">
          <w:rPr>
            <w:rFonts w:ascii="Times New Roman" w:hAnsi="Times New Roman"/>
            <w:noProof/>
            <w:webHidden/>
          </w:rPr>
          <w:fldChar w:fldCharType="separate"/>
        </w:r>
        <w:r w:rsidR="00202328" w:rsidRPr="00202328">
          <w:rPr>
            <w:rFonts w:ascii="Times New Roman" w:hAnsi="Times New Roman"/>
            <w:noProof/>
            <w:webHidden/>
          </w:rPr>
          <w:t>7</w:t>
        </w:r>
        <w:r w:rsidR="00486D70" w:rsidRPr="00202328">
          <w:rPr>
            <w:rFonts w:ascii="Times New Roman" w:hAnsi="Times New Roman"/>
            <w:noProof/>
            <w:webHidden/>
          </w:rPr>
          <w:fldChar w:fldCharType="end"/>
        </w:r>
      </w:hyperlink>
    </w:p>
    <w:p w14:paraId="0502BC74" w14:textId="77777777" w:rsidR="00486D70" w:rsidRPr="00202328" w:rsidRDefault="00CE3C2A" w:rsidP="007D4759">
      <w:pPr>
        <w:pStyle w:val="TOC2"/>
        <w:tabs>
          <w:tab w:val="left" w:pos="660"/>
          <w:tab w:val="right" w:leader="hyphen" w:pos="10457"/>
        </w:tabs>
        <w:spacing w:before="120" w:after="120"/>
        <w:rPr>
          <w:rFonts w:ascii="Times New Roman" w:eastAsiaTheme="minorEastAsia" w:hAnsi="Times New Roman" w:cs="Times New Roman"/>
          <w:noProof/>
        </w:rPr>
      </w:pPr>
      <w:hyperlink w:anchor="_Toc469582817" w:history="1">
        <w:r w:rsidR="00486D70" w:rsidRPr="00202328">
          <w:rPr>
            <w:rStyle w:val="Hyperlink"/>
            <w:rFonts w:ascii="Times New Roman" w:hAnsi="Times New Roman" w:cs="Times New Roman"/>
            <w:b/>
            <w:noProof/>
          </w:rPr>
          <w:t>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Giới thiệu các biểu mẫu</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7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7</w:t>
        </w:r>
        <w:r w:rsidR="00486D70" w:rsidRPr="00202328">
          <w:rPr>
            <w:rFonts w:ascii="Times New Roman" w:hAnsi="Times New Roman" w:cs="Times New Roman"/>
            <w:noProof/>
            <w:webHidden/>
          </w:rPr>
          <w:fldChar w:fldCharType="end"/>
        </w:r>
      </w:hyperlink>
    </w:p>
    <w:p w14:paraId="550451A8" w14:textId="77777777" w:rsidR="00486D70" w:rsidRPr="00202328" w:rsidRDefault="00CE3C2A" w:rsidP="007D4759">
      <w:pPr>
        <w:pStyle w:val="TOC3"/>
        <w:tabs>
          <w:tab w:val="left" w:pos="880"/>
          <w:tab w:val="right" w:leader="hyphen" w:pos="10457"/>
        </w:tabs>
        <w:spacing w:before="120" w:after="120"/>
        <w:rPr>
          <w:rFonts w:ascii="Times New Roman" w:eastAsiaTheme="minorEastAsia" w:hAnsi="Times New Roman" w:cs="Times New Roman"/>
          <w:noProof/>
        </w:rPr>
      </w:pPr>
      <w:hyperlink w:anchor="_Toc469582818" w:history="1">
        <w:r w:rsidR="00486D70" w:rsidRPr="00202328">
          <w:rPr>
            <w:rStyle w:val="Hyperlink"/>
            <w:rFonts w:ascii="Times New Roman" w:hAnsi="Times New Roman" w:cs="Times New Roman"/>
            <w:noProof/>
          </w:rPr>
          <w:t>1.</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noProof/>
          </w:rPr>
          <w:t>Hóa đơn bán lẻ</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8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7</w:t>
        </w:r>
        <w:r w:rsidR="00486D70" w:rsidRPr="00202328">
          <w:rPr>
            <w:rFonts w:ascii="Times New Roman" w:hAnsi="Times New Roman" w:cs="Times New Roman"/>
            <w:noProof/>
            <w:webHidden/>
          </w:rPr>
          <w:fldChar w:fldCharType="end"/>
        </w:r>
      </w:hyperlink>
    </w:p>
    <w:p w14:paraId="21BD779E" w14:textId="77777777" w:rsidR="00486D70" w:rsidRPr="00202328" w:rsidRDefault="00CE3C2A" w:rsidP="007D4759">
      <w:pPr>
        <w:pStyle w:val="TOC3"/>
        <w:tabs>
          <w:tab w:val="left" w:pos="880"/>
          <w:tab w:val="right" w:leader="hyphen" w:pos="10457"/>
        </w:tabs>
        <w:spacing w:before="120" w:after="120"/>
        <w:rPr>
          <w:rFonts w:ascii="Times New Roman" w:eastAsiaTheme="minorEastAsia" w:hAnsi="Times New Roman" w:cs="Times New Roman"/>
          <w:noProof/>
        </w:rPr>
      </w:pPr>
      <w:hyperlink w:anchor="_Toc469582819" w:history="1">
        <w:r w:rsidR="00486D70" w:rsidRPr="00202328">
          <w:rPr>
            <w:rStyle w:val="Hyperlink"/>
            <w:rFonts w:ascii="Times New Roman" w:hAnsi="Times New Roman" w:cs="Times New Roman"/>
            <w:noProof/>
          </w:rPr>
          <w:t>2.</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noProof/>
          </w:rPr>
          <w:t>Bảng biểu mẫu khác</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19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8</w:t>
        </w:r>
        <w:r w:rsidR="00486D70" w:rsidRPr="00202328">
          <w:rPr>
            <w:rFonts w:ascii="Times New Roman" w:hAnsi="Times New Roman" w:cs="Times New Roman"/>
            <w:noProof/>
            <w:webHidden/>
          </w:rPr>
          <w:fldChar w:fldCharType="end"/>
        </w:r>
      </w:hyperlink>
    </w:p>
    <w:p w14:paraId="7CA2BD37" w14:textId="77777777" w:rsidR="00486D70" w:rsidRPr="00202328" w:rsidRDefault="00CE3C2A" w:rsidP="007D4759">
      <w:pPr>
        <w:pStyle w:val="TOC2"/>
        <w:tabs>
          <w:tab w:val="left" w:pos="660"/>
          <w:tab w:val="right" w:leader="hyphen" w:pos="10457"/>
        </w:tabs>
        <w:spacing w:before="120" w:after="120"/>
        <w:rPr>
          <w:rFonts w:ascii="Times New Roman" w:eastAsiaTheme="minorEastAsia" w:hAnsi="Times New Roman" w:cs="Times New Roman"/>
          <w:noProof/>
        </w:rPr>
      </w:pPr>
      <w:hyperlink w:anchor="_Toc469582820" w:history="1">
        <w:r w:rsidR="00486D70" w:rsidRPr="00202328">
          <w:rPr>
            <w:rStyle w:val="Hyperlink"/>
            <w:rFonts w:ascii="Times New Roman" w:hAnsi="Times New Roman" w:cs="Times New Roman"/>
            <w:b/>
            <w:noProof/>
          </w:rPr>
          <w:t>I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Sơ đồ chức năng</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0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9</w:t>
        </w:r>
        <w:r w:rsidR="00486D70" w:rsidRPr="00202328">
          <w:rPr>
            <w:rFonts w:ascii="Times New Roman" w:hAnsi="Times New Roman" w:cs="Times New Roman"/>
            <w:noProof/>
            <w:webHidden/>
          </w:rPr>
          <w:fldChar w:fldCharType="end"/>
        </w:r>
      </w:hyperlink>
    </w:p>
    <w:p w14:paraId="0A41D880"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21" w:history="1">
        <w:r w:rsidR="00486D70" w:rsidRPr="00202328">
          <w:rPr>
            <w:rStyle w:val="Hyperlink"/>
            <w:rFonts w:ascii="Times New Roman" w:hAnsi="Times New Roman" w:cs="Times New Roman"/>
            <w:b/>
            <w:noProof/>
          </w:rPr>
          <w:t>II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Từ điển dữ liệu</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1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0</w:t>
        </w:r>
        <w:r w:rsidR="00486D70" w:rsidRPr="00202328">
          <w:rPr>
            <w:rFonts w:ascii="Times New Roman" w:hAnsi="Times New Roman" w:cs="Times New Roman"/>
            <w:noProof/>
            <w:webHidden/>
          </w:rPr>
          <w:fldChar w:fldCharType="end"/>
        </w:r>
      </w:hyperlink>
    </w:p>
    <w:p w14:paraId="1B1B612C"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22" w:history="1">
        <w:r w:rsidR="00486D70" w:rsidRPr="00202328">
          <w:rPr>
            <w:rStyle w:val="Hyperlink"/>
            <w:rFonts w:ascii="Times New Roman" w:hAnsi="Times New Roman" w:cs="Times New Roman"/>
            <w:b/>
            <w:noProof/>
          </w:rPr>
          <w:t>IV.</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noProof/>
          </w:rPr>
          <w:t>Sơ đồ dòng dữ liệu DFD</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2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0</w:t>
        </w:r>
        <w:r w:rsidR="00486D70" w:rsidRPr="00202328">
          <w:rPr>
            <w:rFonts w:ascii="Times New Roman" w:hAnsi="Times New Roman" w:cs="Times New Roman"/>
            <w:noProof/>
            <w:webHidden/>
          </w:rPr>
          <w:fldChar w:fldCharType="end"/>
        </w:r>
      </w:hyperlink>
    </w:p>
    <w:p w14:paraId="046B9115" w14:textId="77777777" w:rsidR="00486D70" w:rsidRPr="00202328" w:rsidRDefault="00CE3C2A" w:rsidP="007D4759">
      <w:pPr>
        <w:pStyle w:val="TOC3"/>
        <w:tabs>
          <w:tab w:val="left" w:pos="880"/>
          <w:tab w:val="right" w:leader="hyphen" w:pos="10457"/>
        </w:tabs>
        <w:spacing w:before="120" w:after="120"/>
        <w:rPr>
          <w:rFonts w:ascii="Times New Roman" w:eastAsiaTheme="minorEastAsia" w:hAnsi="Times New Roman" w:cs="Times New Roman"/>
          <w:noProof/>
        </w:rPr>
      </w:pPr>
      <w:hyperlink w:anchor="_Toc469582823" w:history="1">
        <w:r w:rsidR="00486D70" w:rsidRPr="00202328">
          <w:rPr>
            <w:rStyle w:val="Hyperlink"/>
            <w:rFonts w:ascii="Times New Roman" w:hAnsi="Times New Roman" w:cs="Times New Roman"/>
            <w:b/>
            <w:i/>
            <w:noProof/>
          </w:rPr>
          <w:t>1.</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i/>
            <w:noProof/>
          </w:rPr>
          <w:t>Biểu đồ DFD mức 0</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3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0</w:t>
        </w:r>
        <w:r w:rsidR="00486D70" w:rsidRPr="00202328">
          <w:rPr>
            <w:rFonts w:ascii="Times New Roman" w:hAnsi="Times New Roman" w:cs="Times New Roman"/>
            <w:noProof/>
            <w:webHidden/>
          </w:rPr>
          <w:fldChar w:fldCharType="end"/>
        </w:r>
      </w:hyperlink>
    </w:p>
    <w:p w14:paraId="2DA979AB" w14:textId="77777777" w:rsidR="00486D70" w:rsidRPr="00202328" w:rsidRDefault="00CE3C2A" w:rsidP="007D4759">
      <w:pPr>
        <w:pStyle w:val="TOC3"/>
        <w:tabs>
          <w:tab w:val="left" w:pos="880"/>
          <w:tab w:val="right" w:leader="hyphen" w:pos="10457"/>
        </w:tabs>
        <w:spacing w:before="120" w:after="120"/>
        <w:rPr>
          <w:rFonts w:ascii="Times New Roman" w:eastAsiaTheme="minorEastAsia" w:hAnsi="Times New Roman" w:cs="Times New Roman"/>
          <w:noProof/>
        </w:rPr>
      </w:pPr>
      <w:hyperlink w:anchor="_Toc469582824" w:history="1">
        <w:r w:rsidR="00486D70" w:rsidRPr="00202328">
          <w:rPr>
            <w:rStyle w:val="Hyperlink"/>
            <w:rFonts w:ascii="Times New Roman" w:hAnsi="Times New Roman" w:cs="Times New Roman"/>
            <w:b/>
            <w:i/>
            <w:noProof/>
          </w:rPr>
          <w:t>2.</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i/>
            <w:noProof/>
          </w:rPr>
          <w:t>Biều đồ  DFD mức 1</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4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1</w:t>
        </w:r>
        <w:r w:rsidR="00486D70" w:rsidRPr="00202328">
          <w:rPr>
            <w:rFonts w:ascii="Times New Roman" w:hAnsi="Times New Roman" w:cs="Times New Roman"/>
            <w:noProof/>
            <w:webHidden/>
          </w:rPr>
          <w:fldChar w:fldCharType="end"/>
        </w:r>
      </w:hyperlink>
    </w:p>
    <w:p w14:paraId="59AD60F3" w14:textId="77777777" w:rsidR="00486D70" w:rsidRPr="00202328" w:rsidRDefault="00CE3C2A" w:rsidP="007D4759">
      <w:pPr>
        <w:pStyle w:val="TOC3"/>
        <w:tabs>
          <w:tab w:val="left" w:pos="880"/>
          <w:tab w:val="right" w:leader="hyphen" w:pos="10457"/>
        </w:tabs>
        <w:spacing w:before="120" w:after="120"/>
        <w:rPr>
          <w:rFonts w:ascii="Times New Roman" w:eastAsiaTheme="minorEastAsia" w:hAnsi="Times New Roman" w:cs="Times New Roman"/>
          <w:noProof/>
        </w:rPr>
      </w:pPr>
      <w:hyperlink w:anchor="_Toc469582825" w:history="1">
        <w:r w:rsidR="00486D70" w:rsidRPr="00202328">
          <w:rPr>
            <w:rStyle w:val="Hyperlink"/>
            <w:rFonts w:ascii="Times New Roman" w:hAnsi="Times New Roman" w:cs="Times New Roman"/>
            <w:b/>
            <w:i/>
            <w:noProof/>
          </w:rPr>
          <w:t>3.</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i/>
            <w:noProof/>
          </w:rPr>
          <w:t>Mô hình DFD cấp  2.</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5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1</w:t>
        </w:r>
        <w:r w:rsidR="00486D70" w:rsidRPr="00202328">
          <w:rPr>
            <w:rFonts w:ascii="Times New Roman" w:hAnsi="Times New Roman" w:cs="Times New Roman"/>
            <w:noProof/>
            <w:webHidden/>
          </w:rPr>
          <w:fldChar w:fldCharType="end"/>
        </w:r>
      </w:hyperlink>
    </w:p>
    <w:p w14:paraId="6B6D1D38" w14:textId="77777777" w:rsidR="00486D70" w:rsidRPr="00202328" w:rsidRDefault="00CE3C2A" w:rsidP="007D4759">
      <w:pPr>
        <w:pStyle w:val="TOC1"/>
        <w:spacing w:before="120" w:after="120"/>
        <w:rPr>
          <w:rFonts w:ascii="Times New Roman" w:eastAsiaTheme="minorEastAsia" w:hAnsi="Times New Roman"/>
          <w:b w:val="0"/>
          <w:noProof/>
          <w:sz w:val="22"/>
          <w:szCs w:val="22"/>
        </w:rPr>
      </w:pPr>
      <w:hyperlink w:anchor="_Toc469582827" w:history="1">
        <w:r w:rsidR="00486D70" w:rsidRPr="00202328">
          <w:rPr>
            <w:rStyle w:val="Hyperlink"/>
            <w:rFonts w:ascii="Times New Roman" w:hAnsi="Times New Roman"/>
            <w:noProof/>
          </w:rPr>
          <w:t>CHƯƠNG III . XÂY DỰNG CÁC MÔ HÌNH DỮ LIỆU</w:t>
        </w:r>
        <w:r w:rsidR="00486D70" w:rsidRPr="00202328">
          <w:rPr>
            <w:rFonts w:ascii="Times New Roman" w:hAnsi="Times New Roman"/>
            <w:noProof/>
            <w:webHidden/>
          </w:rPr>
          <w:tab/>
        </w:r>
        <w:r w:rsidR="00486D70" w:rsidRPr="00202328">
          <w:rPr>
            <w:rFonts w:ascii="Times New Roman" w:hAnsi="Times New Roman"/>
            <w:noProof/>
            <w:webHidden/>
          </w:rPr>
          <w:fldChar w:fldCharType="begin"/>
        </w:r>
        <w:r w:rsidR="00486D70" w:rsidRPr="00202328">
          <w:rPr>
            <w:rFonts w:ascii="Times New Roman" w:hAnsi="Times New Roman"/>
            <w:noProof/>
            <w:webHidden/>
          </w:rPr>
          <w:instrText xml:space="preserve"> PAGEREF _Toc469582827 \h </w:instrText>
        </w:r>
        <w:r w:rsidR="00486D70" w:rsidRPr="00202328">
          <w:rPr>
            <w:rFonts w:ascii="Times New Roman" w:hAnsi="Times New Roman"/>
            <w:noProof/>
            <w:webHidden/>
          </w:rPr>
        </w:r>
        <w:r w:rsidR="00486D70" w:rsidRPr="00202328">
          <w:rPr>
            <w:rFonts w:ascii="Times New Roman" w:hAnsi="Times New Roman"/>
            <w:noProof/>
            <w:webHidden/>
          </w:rPr>
          <w:fldChar w:fldCharType="separate"/>
        </w:r>
        <w:r w:rsidR="00202328" w:rsidRPr="00202328">
          <w:rPr>
            <w:rFonts w:ascii="Times New Roman" w:hAnsi="Times New Roman"/>
            <w:noProof/>
            <w:webHidden/>
          </w:rPr>
          <w:t>12</w:t>
        </w:r>
        <w:r w:rsidR="00486D70" w:rsidRPr="00202328">
          <w:rPr>
            <w:rFonts w:ascii="Times New Roman" w:hAnsi="Times New Roman"/>
            <w:noProof/>
            <w:webHidden/>
          </w:rPr>
          <w:fldChar w:fldCharType="end"/>
        </w:r>
      </w:hyperlink>
    </w:p>
    <w:p w14:paraId="5406F078" w14:textId="77777777" w:rsidR="00486D70" w:rsidRPr="00202328" w:rsidRDefault="00CE3C2A" w:rsidP="007D4759">
      <w:pPr>
        <w:pStyle w:val="TOC2"/>
        <w:tabs>
          <w:tab w:val="left" w:pos="660"/>
          <w:tab w:val="right" w:leader="hyphen" w:pos="10457"/>
        </w:tabs>
        <w:spacing w:before="120" w:after="120"/>
        <w:rPr>
          <w:rFonts w:ascii="Times New Roman" w:eastAsiaTheme="minorEastAsia" w:hAnsi="Times New Roman" w:cs="Times New Roman"/>
          <w:noProof/>
        </w:rPr>
      </w:pPr>
      <w:hyperlink w:anchor="_Toc469582828" w:history="1">
        <w:r w:rsidR="00486D70" w:rsidRPr="00202328">
          <w:rPr>
            <w:rStyle w:val="Hyperlink"/>
            <w:rFonts w:ascii="Times New Roman" w:hAnsi="Times New Roman" w:cs="Times New Roman"/>
            <w:b/>
            <w:i/>
            <w:noProof/>
          </w:rPr>
          <w:t>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i/>
            <w:noProof/>
          </w:rPr>
          <w:t>Sơ đồ liên kết tập thực thể</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8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2</w:t>
        </w:r>
        <w:r w:rsidR="00486D70" w:rsidRPr="00202328">
          <w:rPr>
            <w:rFonts w:ascii="Times New Roman" w:hAnsi="Times New Roman" w:cs="Times New Roman"/>
            <w:noProof/>
            <w:webHidden/>
          </w:rPr>
          <w:fldChar w:fldCharType="end"/>
        </w:r>
      </w:hyperlink>
    </w:p>
    <w:p w14:paraId="294400A4" w14:textId="77777777" w:rsidR="00486D70" w:rsidRPr="00202328" w:rsidRDefault="00CE3C2A" w:rsidP="007D4759">
      <w:pPr>
        <w:pStyle w:val="TOC2"/>
        <w:tabs>
          <w:tab w:val="left" w:pos="660"/>
          <w:tab w:val="right" w:leader="hyphen" w:pos="10457"/>
        </w:tabs>
        <w:spacing w:before="120" w:after="120"/>
        <w:rPr>
          <w:rFonts w:ascii="Times New Roman" w:eastAsiaTheme="minorEastAsia" w:hAnsi="Times New Roman" w:cs="Times New Roman"/>
          <w:noProof/>
        </w:rPr>
      </w:pPr>
      <w:hyperlink w:anchor="_Toc469582829" w:history="1">
        <w:r w:rsidR="00486D70" w:rsidRPr="00202328">
          <w:rPr>
            <w:rStyle w:val="Hyperlink"/>
            <w:rFonts w:ascii="Times New Roman" w:hAnsi="Times New Roman" w:cs="Times New Roman"/>
            <w:b/>
            <w:i/>
            <w:noProof/>
          </w:rPr>
          <w:t>I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i/>
            <w:noProof/>
          </w:rPr>
          <w:t>Sơ đồ liên kết mức hạn chế</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29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3</w:t>
        </w:r>
        <w:r w:rsidR="00486D70" w:rsidRPr="00202328">
          <w:rPr>
            <w:rFonts w:ascii="Times New Roman" w:hAnsi="Times New Roman" w:cs="Times New Roman"/>
            <w:noProof/>
            <w:webHidden/>
          </w:rPr>
          <w:fldChar w:fldCharType="end"/>
        </w:r>
      </w:hyperlink>
    </w:p>
    <w:p w14:paraId="30D94D46"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30" w:history="1">
        <w:r w:rsidR="00486D70" w:rsidRPr="00202328">
          <w:rPr>
            <w:rStyle w:val="Hyperlink"/>
            <w:rFonts w:ascii="Times New Roman" w:hAnsi="Times New Roman" w:cs="Times New Roman"/>
            <w:b/>
            <w:i/>
            <w:noProof/>
          </w:rPr>
          <w:t>III.</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i/>
            <w:noProof/>
          </w:rPr>
          <w:t>Chuyển mô hình từ thứ nguyên sang nhị nguyên</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30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5</w:t>
        </w:r>
        <w:r w:rsidR="00486D70" w:rsidRPr="00202328">
          <w:rPr>
            <w:rFonts w:ascii="Times New Roman" w:hAnsi="Times New Roman" w:cs="Times New Roman"/>
            <w:noProof/>
            <w:webHidden/>
          </w:rPr>
          <w:fldChar w:fldCharType="end"/>
        </w:r>
      </w:hyperlink>
    </w:p>
    <w:p w14:paraId="1B764B07" w14:textId="77777777" w:rsidR="00486D70" w:rsidRPr="00202328" w:rsidRDefault="00CE3C2A" w:rsidP="007D4759">
      <w:pPr>
        <w:pStyle w:val="TOC2"/>
        <w:tabs>
          <w:tab w:val="left" w:pos="880"/>
          <w:tab w:val="right" w:leader="hyphen" w:pos="10457"/>
        </w:tabs>
        <w:spacing w:before="120" w:after="120"/>
        <w:rPr>
          <w:rFonts w:ascii="Times New Roman" w:eastAsiaTheme="minorEastAsia" w:hAnsi="Times New Roman" w:cs="Times New Roman"/>
          <w:noProof/>
        </w:rPr>
      </w:pPr>
      <w:hyperlink w:anchor="_Toc469582832" w:history="1">
        <w:r w:rsidR="00486D70" w:rsidRPr="00202328">
          <w:rPr>
            <w:rStyle w:val="Hyperlink"/>
            <w:rFonts w:ascii="Times New Roman" w:hAnsi="Times New Roman" w:cs="Times New Roman"/>
            <w:b/>
            <w:i/>
            <w:noProof/>
          </w:rPr>
          <w:t>IV.</w:t>
        </w:r>
        <w:r w:rsidR="00486D70" w:rsidRPr="00202328">
          <w:rPr>
            <w:rFonts w:ascii="Times New Roman" w:eastAsiaTheme="minorEastAsia" w:hAnsi="Times New Roman" w:cs="Times New Roman"/>
            <w:noProof/>
          </w:rPr>
          <w:tab/>
        </w:r>
        <w:r w:rsidR="00486D70" w:rsidRPr="00202328">
          <w:rPr>
            <w:rStyle w:val="Hyperlink"/>
            <w:rFonts w:ascii="Times New Roman" w:hAnsi="Times New Roman" w:cs="Times New Roman"/>
            <w:b/>
            <w:i/>
            <w:noProof/>
          </w:rPr>
          <w:t>Chuyển về mô hình quan hệ</w:t>
        </w:r>
        <w:r w:rsidR="00486D70" w:rsidRPr="00202328">
          <w:rPr>
            <w:rFonts w:ascii="Times New Roman" w:hAnsi="Times New Roman" w:cs="Times New Roman"/>
            <w:noProof/>
            <w:webHidden/>
          </w:rPr>
          <w:tab/>
        </w:r>
        <w:r w:rsidR="00486D70" w:rsidRPr="00202328">
          <w:rPr>
            <w:rFonts w:ascii="Times New Roman" w:hAnsi="Times New Roman" w:cs="Times New Roman"/>
            <w:noProof/>
            <w:webHidden/>
          </w:rPr>
          <w:fldChar w:fldCharType="begin"/>
        </w:r>
        <w:r w:rsidR="00486D70" w:rsidRPr="00202328">
          <w:rPr>
            <w:rFonts w:ascii="Times New Roman" w:hAnsi="Times New Roman" w:cs="Times New Roman"/>
            <w:noProof/>
            <w:webHidden/>
          </w:rPr>
          <w:instrText xml:space="preserve"> PAGEREF _Toc469582832 \h </w:instrText>
        </w:r>
        <w:r w:rsidR="00486D70" w:rsidRPr="00202328">
          <w:rPr>
            <w:rFonts w:ascii="Times New Roman" w:hAnsi="Times New Roman" w:cs="Times New Roman"/>
            <w:noProof/>
            <w:webHidden/>
          </w:rPr>
        </w:r>
        <w:r w:rsidR="00486D70" w:rsidRPr="00202328">
          <w:rPr>
            <w:rFonts w:ascii="Times New Roman" w:hAnsi="Times New Roman" w:cs="Times New Roman"/>
            <w:noProof/>
            <w:webHidden/>
          </w:rPr>
          <w:fldChar w:fldCharType="separate"/>
        </w:r>
        <w:r w:rsidR="00202328" w:rsidRPr="00202328">
          <w:rPr>
            <w:rFonts w:ascii="Times New Roman" w:hAnsi="Times New Roman" w:cs="Times New Roman"/>
            <w:noProof/>
            <w:webHidden/>
          </w:rPr>
          <w:t>15</w:t>
        </w:r>
        <w:r w:rsidR="00486D70" w:rsidRPr="00202328">
          <w:rPr>
            <w:rFonts w:ascii="Times New Roman" w:hAnsi="Times New Roman" w:cs="Times New Roman"/>
            <w:noProof/>
            <w:webHidden/>
          </w:rPr>
          <w:fldChar w:fldCharType="end"/>
        </w:r>
      </w:hyperlink>
    </w:p>
    <w:p w14:paraId="242901CB" w14:textId="77777777" w:rsidR="00537D2D" w:rsidRPr="00202328" w:rsidRDefault="00B63028" w:rsidP="007D4759">
      <w:pPr>
        <w:pStyle w:val="Heading1"/>
        <w:spacing w:before="120" w:after="120"/>
        <w:rPr>
          <w:rFonts w:ascii="Times New Roman" w:hAnsi="Times New Roman" w:cs="Times New Roman"/>
          <w:b/>
          <w:sz w:val="30"/>
          <w:szCs w:val="24"/>
        </w:rPr>
      </w:pPr>
      <w:r w:rsidRPr="00202328">
        <w:rPr>
          <w:rFonts w:ascii="Times New Roman" w:hAnsi="Times New Roman" w:cs="Times New Roman"/>
          <w:sz w:val="30"/>
          <w:szCs w:val="24"/>
        </w:rPr>
        <w:fldChar w:fldCharType="end"/>
      </w:r>
      <w:r w:rsidR="00C12E39" w:rsidRPr="00202328">
        <w:rPr>
          <w:rFonts w:ascii="Times New Roman" w:hAnsi="Times New Roman" w:cs="Times New Roman"/>
          <w:sz w:val="30"/>
          <w:szCs w:val="24"/>
        </w:rPr>
        <w:br w:type="page"/>
      </w:r>
      <w:bookmarkStart w:id="0" w:name="_Toc469582808"/>
      <w:r w:rsidR="00C12E39" w:rsidRPr="00202328">
        <w:rPr>
          <w:rFonts w:ascii="Times New Roman" w:hAnsi="Times New Roman" w:cs="Times New Roman"/>
          <w:b/>
          <w:sz w:val="30"/>
          <w:szCs w:val="24"/>
        </w:rPr>
        <w:lastRenderedPageBreak/>
        <w:t>CHƯƠNG 1. GIỚI THIỆU ĐỀ TÀI</w:t>
      </w:r>
      <w:bookmarkEnd w:id="0"/>
    </w:p>
    <w:p w14:paraId="54368FB4" w14:textId="77777777" w:rsidR="00367202" w:rsidRPr="00202328" w:rsidRDefault="00367202" w:rsidP="007D4759">
      <w:pPr>
        <w:spacing w:before="120" w:after="120"/>
        <w:rPr>
          <w:rFonts w:ascii="Times New Roman" w:hAnsi="Times New Roman" w:cs="Times New Roman"/>
        </w:rPr>
      </w:pPr>
    </w:p>
    <w:p w14:paraId="4C33C6C1" w14:textId="77777777" w:rsidR="00C12E39" w:rsidRPr="00202328" w:rsidRDefault="00C12E39" w:rsidP="007D4759">
      <w:pPr>
        <w:pStyle w:val="ListParagraph"/>
        <w:numPr>
          <w:ilvl w:val="0"/>
          <w:numId w:val="10"/>
        </w:numPr>
        <w:spacing w:before="120" w:after="120" w:line="360" w:lineRule="auto"/>
        <w:outlineLvl w:val="1"/>
        <w:rPr>
          <w:rFonts w:ascii="Times New Roman" w:hAnsi="Times New Roman" w:cs="Times New Roman"/>
          <w:b/>
          <w:sz w:val="26"/>
          <w:szCs w:val="24"/>
          <w:u w:val="single"/>
        </w:rPr>
      </w:pPr>
      <w:bookmarkStart w:id="1" w:name="_Toc469582809"/>
      <w:r w:rsidRPr="00202328">
        <w:rPr>
          <w:rFonts w:ascii="Times New Roman" w:hAnsi="Times New Roman" w:cs="Times New Roman"/>
          <w:b/>
          <w:sz w:val="26"/>
          <w:szCs w:val="24"/>
          <w:u w:val="single"/>
        </w:rPr>
        <w:t>Giới thiệu doanh nghiệp</w:t>
      </w:r>
      <w:bookmarkEnd w:id="1"/>
    </w:p>
    <w:p w14:paraId="795CB632" w14:textId="77777777" w:rsidR="00C12E39" w:rsidRPr="00202328" w:rsidRDefault="00C12E39" w:rsidP="007D4759">
      <w:pPr>
        <w:pStyle w:val="ListParagraph"/>
        <w:numPr>
          <w:ilvl w:val="0"/>
          <w:numId w:val="2"/>
        </w:numPr>
        <w:spacing w:before="120" w:after="120"/>
        <w:rPr>
          <w:rFonts w:ascii="Times New Roman" w:hAnsi="Times New Roman" w:cs="Times New Roman"/>
          <w:sz w:val="24"/>
          <w:szCs w:val="24"/>
        </w:rPr>
      </w:pPr>
      <w:r w:rsidRPr="00202328">
        <w:rPr>
          <w:rFonts w:ascii="Times New Roman" w:hAnsi="Times New Roman" w:cs="Times New Roman"/>
          <w:sz w:val="24"/>
          <w:szCs w:val="24"/>
        </w:rPr>
        <w:t>Tên doanh nghiệp: Cửa</w:t>
      </w:r>
      <w:r w:rsidR="008F42E6" w:rsidRPr="00202328">
        <w:rPr>
          <w:rFonts w:ascii="Times New Roman" w:hAnsi="Times New Roman" w:cs="Times New Roman"/>
          <w:sz w:val="24"/>
          <w:szCs w:val="24"/>
        </w:rPr>
        <w:t xml:space="preserve"> hàng</w:t>
      </w:r>
      <w:r w:rsidR="00202328" w:rsidRPr="00202328">
        <w:rPr>
          <w:rFonts w:ascii="Times New Roman" w:hAnsi="Times New Roman" w:cs="Times New Roman"/>
          <w:sz w:val="24"/>
          <w:szCs w:val="24"/>
        </w:rPr>
        <w:t xml:space="preserve"> </w:t>
      </w:r>
      <w:r w:rsidR="00D5135F" w:rsidRPr="00202328">
        <w:rPr>
          <w:rFonts w:ascii="Times New Roman" w:hAnsi="Times New Roman" w:cs="Times New Roman"/>
          <w:sz w:val="24"/>
          <w:szCs w:val="24"/>
        </w:rPr>
        <w:t>linh kiện</w:t>
      </w:r>
      <w:r w:rsidRPr="00202328">
        <w:rPr>
          <w:rFonts w:ascii="Times New Roman" w:hAnsi="Times New Roman" w:cs="Times New Roman"/>
          <w:sz w:val="24"/>
          <w:szCs w:val="24"/>
        </w:rPr>
        <w:t>điện tử Spider</w:t>
      </w:r>
      <w:r w:rsidR="008F42E6" w:rsidRPr="00202328">
        <w:rPr>
          <w:rFonts w:ascii="Times New Roman" w:hAnsi="Times New Roman" w:cs="Times New Roman"/>
          <w:sz w:val="24"/>
          <w:szCs w:val="24"/>
        </w:rPr>
        <w:t>.</w:t>
      </w:r>
    </w:p>
    <w:p w14:paraId="74C6A56E" w14:textId="77777777" w:rsidR="006E0B35" w:rsidRPr="00202328" w:rsidRDefault="006E0B35" w:rsidP="007D4759">
      <w:pPr>
        <w:pStyle w:val="ListParagraph"/>
        <w:numPr>
          <w:ilvl w:val="0"/>
          <w:numId w:val="2"/>
        </w:numPr>
        <w:spacing w:before="120" w:after="120" w:line="480" w:lineRule="auto"/>
        <w:rPr>
          <w:rFonts w:ascii="Times New Roman" w:hAnsi="Times New Roman" w:cs="Times New Roman"/>
          <w:sz w:val="24"/>
          <w:szCs w:val="24"/>
        </w:rPr>
      </w:pPr>
      <w:r w:rsidRPr="00202328">
        <w:rPr>
          <w:rFonts w:ascii="Times New Roman" w:hAnsi="Times New Roman" w:cs="Times New Roman"/>
          <w:sz w:val="24"/>
          <w:szCs w:val="24"/>
        </w:rPr>
        <w:t>Địa chỉ</w:t>
      </w:r>
      <w:r w:rsidR="002E4E98" w:rsidRPr="00202328">
        <w:rPr>
          <w:rFonts w:ascii="Times New Roman" w:hAnsi="Times New Roman" w:cs="Times New Roman"/>
          <w:sz w:val="24"/>
          <w:szCs w:val="24"/>
        </w:rPr>
        <w:t xml:space="preserve">: </w:t>
      </w:r>
      <w:r w:rsidR="002E4E98" w:rsidRPr="00202328">
        <w:rPr>
          <w:rFonts w:ascii="Times New Roman" w:hAnsi="Times New Roman" w:cs="Times New Roman"/>
          <w:sz w:val="24"/>
          <w:szCs w:val="24"/>
          <w:shd w:val="clear" w:color="auto" w:fill="FFFFFF"/>
        </w:rPr>
        <w:t>Lô 26, số 60 Ngô Sỹ Liên, P.Hòa Khánh,</w:t>
      </w:r>
      <w:r w:rsidRPr="00202328">
        <w:rPr>
          <w:rFonts w:ascii="Times New Roman" w:hAnsi="Times New Roman" w:cs="Times New Roman"/>
          <w:sz w:val="24"/>
          <w:szCs w:val="24"/>
        </w:rPr>
        <w:t xml:space="preserve"> quận Liên Chiểu, tp Đà Nẵng</w:t>
      </w:r>
      <w:r w:rsidR="008F42E6" w:rsidRPr="00202328">
        <w:rPr>
          <w:rFonts w:ascii="Times New Roman" w:hAnsi="Times New Roman" w:cs="Times New Roman"/>
          <w:sz w:val="24"/>
          <w:szCs w:val="24"/>
        </w:rPr>
        <w:t>.</w:t>
      </w:r>
    </w:p>
    <w:p w14:paraId="03C5642D" w14:textId="77777777" w:rsidR="006B351D" w:rsidRPr="00202328" w:rsidRDefault="006B351D" w:rsidP="007D4759">
      <w:pPr>
        <w:pStyle w:val="ListParagraph"/>
        <w:numPr>
          <w:ilvl w:val="0"/>
          <w:numId w:val="2"/>
        </w:numPr>
        <w:spacing w:before="120" w:after="120" w:line="480" w:lineRule="auto"/>
        <w:rPr>
          <w:rFonts w:ascii="Times New Roman" w:hAnsi="Times New Roman" w:cs="Times New Roman"/>
          <w:sz w:val="24"/>
          <w:szCs w:val="24"/>
        </w:rPr>
      </w:pPr>
      <w:r w:rsidRPr="00202328">
        <w:rPr>
          <w:rFonts w:ascii="Times New Roman" w:hAnsi="Times New Roman" w:cs="Times New Roman"/>
          <w:sz w:val="24"/>
          <w:szCs w:val="24"/>
        </w:rPr>
        <w:t>Hiện cửa hàng đang bán hàng  theo 2 hình thức:</w:t>
      </w:r>
    </w:p>
    <w:p w14:paraId="46A0C586" w14:textId="77777777" w:rsidR="006B351D" w:rsidRPr="00202328" w:rsidRDefault="006B351D" w:rsidP="007D4759">
      <w:pPr>
        <w:pStyle w:val="ListParagraph"/>
        <w:spacing w:before="120" w:after="120" w:line="480" w:lineRule="auto"/>
        <w:ind w:left="1800"/>
        <w:rPr>
          <w:rFonts w:ascii="Times New Roman" w:hAnsi="Times New Roman" w:cs="Times New Roman"/>
          <w:sz w:val="24"/>
          <w:szCs w:val="24"/>
        </w:rPr>
      </w:pPr>
      <w:r w:rsidRPr="00202328">
        <w:rPr>
          <w:rFonts w:ascii="Times New Roman" w:hAnsi="Times New Roman" w:cs="Times New Roman"/>
          <w:sz w:val="24"/>
          <w:szCs w:val="24"/>
        </w:rPr>
        <w:t>+Nhận đơn hàng theo yêu cầu của khác hàng.</w:t>
      </w:r>
    </w:p>
    <w:p w14:paraId="20C681D8" w14:textId="77777777" w:rsidR="006B351D" w:rsidRPr="00202328" w:rsidRDefault="006B351D" w:rsidP="007D4759">
      <w:pPr>
        <w:pStyle w:val="ListParagraph"/>
        <w:spacing w:before="120" w:after="120" w:line="480" w:lineRule="auto"/>
        <w:ind w:left="1800"/>
        <w:rPr>
          <w:rFonts w:ascii="Times New Roman" w:hAnsi="Times New Roman" w:cs="Times New Roman"/>
          <w:sz w:val="24"/>
          <w:szCs w:val="24"/>
        </w:rPr>
      </w:pPr>
      <w:r w:rsidRPr="00202328">
        <w:rPr>
          <w:rFonts w:ascii="Times New Roman" w:hAnsi="Times New Roman" w:cs="Times New Roman"/>
          <w:sz w:val="24"/>
          <w:szCs w:val="24"/>
        </w:rPr>
        <w:t>+Bán lẻ theo hóa đơn</w:t>
      </w:r>
    </w:p>
    <w:p w14:paraId="7A6FFEFA" w14:textId="77777777" w:rsidR="009E53BD" w:rsidRPr="00202328" w:rsidRDefault="009E53BD" w:rsidP="007D4759">
      <w:pPr>
        <w:pStyle w:val="ListParagraph"/>
        <w:numPr>
          <w:ilvl w:val="0"/>
          <w:numId w:val="10"/>
        </w:numPr>
        <w:spacing w:before="120" w:after="120" w:line="360" w:lineRule="auto"/>
        <w:outlineLvl w:val="1"/>
        <w:rPr>
          <w:rFonts w:ascii="Times New Roman" w:hAnsi="Times New Roman" w:cs="Times New Roman"/>
          <w:b/>
          <w:sz w:val="26"/>
          <w:szCs w:val="24"/>
          <w:u w:val="single"/>
        </w:rPr>
      </w:pPr>
      <w:bookmarkStart w:id="2" w:name="_Toc469582810"/>
      <w:r w:rsidRPr="00202328">
        <w:rPr>
          <w:rFonts w:ascii="Times New Roman" w:hAnsi="Times New Roman" w:cs="Times New Roman"/>
          <w:b/>
          <w:sz w:val="26"/>
          <w:szCs w:val="24"/>
          <w:u w:val="single"/>
        </w:rPr>
        <w:t>Lĩnh vực hoạtđộng</w:t>
      </w:r>
      <w:bookmarkEnd w:id="2"/>
    </w:p>
    <w:p w14:paraId="3595AFE9" w14:textId="77777777" w:rsidR="008A1F83" w:rsidRPr="00202328" w:rsidRDefault="008F42E6" w:rsidP="007D4759">
      <w:pPr>
        <w:pStyle w:val="ListParagraph"/>
        <w:spacing w:before="120" w:after="120" w:line="240" w:lineRule="auto"/>
        <w:ind w:left="1080" w:firstLine="360"/>
        <w:rPr>
          <w:rFonts w:ascii="Times New Roman" w:hAnsi="Times New Roman" w:cs="Times New Roman"/>
          <w:sz w:val="24"/>
          <w:szCs w:val="24"/>
        </w:rPr>
      </w:pPr>
      <w:r w:rsidRPr="00202328">
        <w:rPr>
          <w:rFonts w:ascii="Times New Roman" w:hAnsi="Times New Roman" w:cs="Times New Roman"/>
          <w:sz w:val="24"/>
          <w:szCs w:val="24"/>
        </w:rPr>
        <w:t>-L</w:t>
      </w:r>
      <w:r w:rsidR="008A1F83" w:rsidRPr="00202328">
        <w:rPr>
          <w:rFonts w:ascii="Times New Roman" w:hAnsi="Times New Roman" w:cs="Times New Roman"/>
          <w:sz w:val="24"/>
          <w:szCs w:val="24"/>
        </w:rPr>
        <w:t xml:space="preserve">inh kiện điện tử  </w:t>
      </w:r>
      <w:r w:rsidR="008A1F83" w:rsidRPr="00202328">
        <w:rPr>
          <w:rFonts w:ascii="Times New Roman" w:hAnsi="Times New Roman" w:cs="Times New Roman"/>
          <w:sz w:val="24"/>
          <w:szCs w:val="24"/>
          <w:shd w:val="clear" w:color="auto" w:fill="FFFFFF"/>
        </w:rPr>
        <w:t>là các</w:t>
      </w:r>
      <w:r w:rsidR="008A1F83" w:rsidRPr="00202328">
        <w:rPr>
          <w:rStyle w:val="apple-converted-space"/>
          <w:rFonts w:ascii="Times New Roman" w:hAnsi="Times New Roman" w:cs="Times New Roman"/>
          <w:sz w:val="24"/>
          <w:szCs w:val="24"/>
          <w:shd w:val="clear" w:color="auto" w:fill="FFFFFF"/>
        </w:rPr>
        <w:t> </w:t>
      </w:r>
      <w:r w:rsidR="008A1F83" w:rsidRPr="00202328">
        <w:rPr>
          <w:rFonts w:ascii="Times New Roman" w:hAnsi="Times New Roman" w:cs="Times New Roman"/>
          <w:iCs/>
          <w:sz w:val="24"/>
          <w:szCs w:val="24"/>
          <w:shd w:val="clear" w:color="auto" w:fill="FFFFFF"/>
        </w:rPr>
        <w:t>phần tử rời rạc cơ bản</w:t>
      </w:r>
      <w:r w:rsidR="008A1F83" w:rsidRPr="00202328">
        <w:rPr>
          <w:rStyle w:val="apple-converted-space"/>
          <w:rFonts w:ascii="Times New Roman" w:hAnsi="Times New Roman" w:cs="Times New Roman"/>
          <w:sz w:val="24"/>
          <w:szCs w:val="24"/>
          <w:shd w:val="clear" w:color="auto" w:fill="FFFFFF"/>
        </w:rPr>
        <w:t> </w:t>
      </w:r>
      <w:r w:rsidR="008A1F83" w:rsidRPr="00202328">
        <w:rPr>
          <w:rFonts w:ascii="Times New Roman" w:hAnsi="Times New Roman" w:cs="Times New Roman"/>
          <w:sz w:val="24"/>
          <w:szCs w:val="24"/>
          <w:shd w:val="clear" w:color="auto" w:fill="FFFFFF"/>
        </w:rPr>
        <w:t>có những tính năng xác định được dùng cho ghép nối thành</w:t>
      </w:r>
      <w:r w:rsidR="008A1F83" w:rsidRPr="00202328">
        <w:rPr>
          <w:rStyle w:val="apple-converted-space"/>
          <w:rFonts w:ascii="Times New Roman" w:hAnsi="Times New Roman" w:cs="Times New Roman"/>
          <w:sz w:val="24"/>
          <w:szCs w:val="24"/>
          <w:shd w:val="clear" w:color="auto" w:fill="FFFFFF"/>
        </w:rPr>
        <w:t> </w:t>
      </w:r>
      <w:r w:rsidR="008A1F83" w:rsidRPr="00202328">
        <w:rPr>
          <w:rFonts w:ascii="Times New Roman" w:hAnsi="Times New Roman" w:cs="Times New Roman"/>
          <w:iCs/>
          <w:sz w:val="24"/>
          <w:szCs w:val="24"/>
          <w:shd w:val="clear" w:color="auto" w:fill="FFFFFF"/>
        </w:rPr>
        <w:t>mạch điện</w:t>
      </w:r>
      <w:r w:rsidR="008A1F83" w:rsidRPr="00202328">
        <w:rPr>
          <w:rStyle w:val="apple-converted-space"/>
          <w:rFonts w:ascii="Times New Roman" w:hAnsi="Times New Roman" w:cs="Times New Roman"/>
          <w:sz w:val="24"/>
          <w:szCs w:val="24"/>
          <w:shd w:val="clear" w:color="auto" w:fill="FFFFFF"/>
        </w:rPr>
        <w:t> </w:t>
      </w:r>
      <w:r w:rsidR="008A1F83" w:rsidRPr="00202328">
        <w:rPr>
          <w:rFonts w:ascii="Times New Roman" w:hAnsi="Times New Roman" w:cs="Times New Roman"/>
          <w:sz w:val="24"/>
          <w:szCs w:val="24"/>
          <w:shd w:val="clear" w:color="auto" w:fill="FFFFFF"/>
        </w:rPr>
        <w:t>hay</w:t>
      </w:r>
      <w:r w:rsidR="008A1F83" w:rsidRPr="00202328">
        <w:rPr>
          <w:rStyle w:val="apple-converted-space"/>
          <w:rFonts w:ascii="Times New Roman" w:hAnsi="Times New Roman" w:cs="Times New Roman"/>
          <w:sz w:val="24"/>
          <w:szCs w:val="24"/>
          <w:shd w:val="clear" w:color="auto" w:fill="FFFFFF"/>
        </w:rPr>
        <w:t> </w:t>
      </w:r>
      <w:r w:rsidR="008A1F83" w:rsidRPr="00202328">
        <w:rPr>
          <w:rFonts w:ascii="Times New Roman" w:hAnsi="Times New Roman" w:cs="Times New Roman"/>
          <w:iCs/>
          <w:sz w:val="24"/>
          <w:szCs w:val="24"/>
          <w:shd w:val="clear" w:color="auto" w:fill="FFFFFF"/>
        </w:rPr>
        <w:t>thiết bị điện tử</w:t>
      </w:r>
      <w:r w:rsidR="008A1F83" w:rsidRPr="00202328">
        <w:rPr>
          <w:rFonts w:ascii="Times New Roman" w:hAnsi="Times New Roman" w:cs="Times New Roman"/>
          <w:sz w:val="24"/>
          <w:szCs w:val="24"/>
          <w:shd w:val="clear" w:color="auto" w:fill="FFFFFF"/>
        </w:rPr>
        <w:t>.Những linh kiện này sẽ được kết nối với nhau, thường là bằng cách hàn vào một bảng mạch in, để tạo ra một mạch điện tử (một mạch riêng biệt) với một chức năng cụ thể (ví dụ như một bộ khuếch đại, máy thu radio, hoặc dao độ</w:t>
      </w:r>
      <w:r w:rsidR="00202328" w:rsidRPr="00202328">
        <w:rPr>
          <w:rFonts w:ascii="Times New Roman" w:hAnsi="Times New Roman" w:cs="Times New Roman"/>
          <w:sz w:val="24"/>
          <w:szCs w:val="24"/>
          <w:shd w:val="clear" w:color="auto" w:fill="FFFFFF"/>
        </w:rPr>
        <w:t>ng...</w:t>
      </w:r>
      <w:r w:rsidR="008A1F83" w:rsidRPr="00202328">
        <w:rPr>
          <w:rFonts w:ascii="Times New Roman" w:hAnsi="Times New Roman" w:cs="Times New Roman"/>
          <w:sz w:val="24"/>
          <w:szCs w:val="24"/>
          <w:shd w:val="clear" w:color="auto" w:fill="FFFFFF"/>
        </w:rPr>
        <w:t>).</w:t>
      </w:r>
    </w:p>
    <w:p w14:paraId="4A8A577C" w14:textId="77777777" w:rsidR="008A1F83" w:rsidRDefault="008F42E6" w:rsidP="007D4759">
      <w:pPr>
        <w:pStyle w:val="ListParagraph"/>
        <w:spacing w:before="120" w:after="120"/>
        <w:ind w:left="1080" w:firstLine="360"/>
        <w:rPr>
          <w:rFonts w:ascii="Times New Roman" w:hAnsi="Times New Roman" w:cs="Times New Roman"/>
          <w:sz w:val="24"/>
          <w:szCs w:val="24"/>
        </w:rPr>
      </w:pPr>
      <w:r w:rsidRPr="00202328">
        <w:rPr>
          <w:rFonts w:ascii="Times New Roman" w:hAnsi="Times New Roman" w:cs="Times New Roman"/>
          <w:sz w:val="24"/>
          <w:szCs w:val="24"/>
        </w:rPr>
        <w:t>-</w:t>
      </w:r>
      <w:r w:rsidR="008A1F83" w:rsidRPr="00202328">
        <w:rPr>
          <w:rFonts w:ascii="Times New Roman" w:hAnsi="Times New Roman" w:cs="Times New Roman"/>
          <w:sz w:val="24"/>
          <w:szCs w:val="24"/>
        </w:rPr>
        <w:t>Với sự phát triển của khoa học hiện nay, lĩnh vực điện tử ngày càng phát triển cùng với đó là  sự tăng lên của nhu cầu người dùng đối với các sản phẩm linh kiện điện tử , vì vậy cửa hàng điện tử phải thay đổi phù hợp nhằm đáp ứng đầy đủ các yêu cầu của khách hàng để giúp của hàng đạt lợi nhuận cao nhấ</w:t>
      </w:r>
      <w:r w:rsidR="00715104">
        <w:rPr>
          <w:rFonts w:ascii="Times New Roman" w:hAnsi="Times New Roman" w:cs="Times New Roman"/>
          <w:sz w:val="24"/>
          <w:szCs w:val="24"/>
        </w:rPr>
        <w:t>t.</w:t>
      </w:r>
    </w:p>
    <w:p w14:paraId="384B01B8" w14:textId="77777777" w:rsidR="00715104" w:rsidRPr="00202328" w:rsidRDefault="00715104" w:rsidP="007D4759">
      <w:pPr>
        <w:pStyle w:val="ListParagraph"/>
        <w:spacing w:before="120" w:after="120"/>
        <w:ind w:left="1080" w:firstLine="360"/>
        <w:rPr>
          <w:rFonts w:ascii="Times New Roman" w:hAnsi="Times New Roman" w:cs="Times New Roman"/>
          <w:sz w:val="24"/>
          <w:szCs w:val="24"/>
        </w:rPr>
      </w:pPr>
    </w:p>
    <w:p w14:paraId="308DC93C" w14:textId="77777777" w:rsidR="008A1F83" w:rsidRPr="00202328" w:rsidRDefault="008A1F83" w:rsidP="007D4759">
      <w:pPr>
        <w:pStyle w:val="ListParagraph"/>
        <w:numPr>
          <w:ilvl w:val="0"/>
          <w:numId w:val="10"/>
        </w:numPr>
        <w:spacing w:before="120" w:after="120"/>
        <w:outlineLvl w:val="1"/>
        <w:rPr>
          <w:rFonts w:ascii="Times New Roman" w:hAnsi="Times New Roman" w:cs="Times New Roman"/>
          <w:b/>
          <w:sz w:val="26"/>
          <w:szCs w:val="24"/>
          <w:u w:val="single"/>
        </w:rPr>
      </w:pPr>
      <w:bookmarkStart w:id="3" w:name="_Toc469582811"/>
      <w:r w:rsidRPr="00202328">
        <w:rPr>
          <w:rFonts w:ascii="Times New Roman" w:hAnsi="Times New Roman" w:cs="Times New Roman"/>
          <w:b/>
          <w:sz w:val="26"/>
          <w:szCs w:val="24"/>
          <w:u w:val="single"/>
        </w:rPr>
        <w:t>Mô hình quả</w:t>
      </w:r>
      <w:r w:rsidR="007E052D" w:rsidRPr="00202328">
        <w:rPr>
          <w:rFonts w:ascii="Times New Roman" w:hAnsi="Times New Roman" w:cs="Times New Roman"/>
          <w:b/>
          <w:sz w:val="26"/>
          <w:szCs w:val="24"/>
          <w:u w:val="single"/>
        </w:rPr>
        <w:t>n lý</w:t>
      </w:r>
      <w:bookmarkEnd w:id="3"/>
    </w:p>
    <w:p w14:paraId="4A6DD106" w14:textId="77777777" w:rsidR="008A1F83" w:rsidRPr="00202328" w:rsidRDefault="008A1F83" w:rsidP="007D4759">
      <w:pPr>
        <w:spacing w:before="120" w:after="120"/>
        <w:ind w:left="720"/>
        <w:rPr>
          <w:rFonts w:ascii="Times New Roman" w:hAnsi="Times New Roman" w:cs="Times New Roman"/>
          <w:sz w:val="24"/>
          <w:szCs w:val="24"/>
        </w:rPr>
      </w:pPr>
    </w:p>
    <w:p w14:paraId="71F89EEE" w14:textId="77777777" w:rsidR="008A1F83" w:rsidRPr="00202328" w:rsidRDefault="003E6AB3" w:rsidP="007D4759">
      <w:pPr>
        <w:spacing w:before="120" w:after="120"/>
        <w:ind w:left="108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24960" behindDoc="1" locked="0" layoutInCell="1" allowOverlap="1" wp14:anchorId="4AED34DB" wp14:editId="0911A581">
                <wp:simplePos x="0" y="0"/>
                <wp:positionH relativeFrom="column">
                  <wp:posOffset>2771775</wp:posOffset>
                </wp:positionH>
                <wp:positionV relativeFrom="paragraph">
                  <wp:posOffset>59055</wp:posOffset>
                </wp:positionV>
                <wp:extent cx="3838575" cy="2657475"/>
                <wp:effectExtent l="0" t="0" r="9525" b="9525"/>
                <wp:wrapNone/>
                <wp:docPr id="298"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8575" cy="2657475"/>
                        </a:xfrm>
                        <a:prstGeom prst="ellipse">
                          <a:avLst/>
                        </a:prstGeom>
                        <a:solidFill>
                          <a:srgbClr val="FFFFFF"/>
                        </a:solidFill>
                        <a:ln w="9525">
                          <a:solidFill>
                            <a:srgbClr val="000000"/>
                          </a:solidFill>
                          <a:round/>
                          <a:headEnd/>
                          <a:tailEnd/>
                        </a:ln>
                      </wps:spPr>
                      <wps:txbx>
                        <w:txbxContent>
                          <w:p w14:paraId="48B7A0D5" w14:textId="77777777" w:rsidR="007D4759" w:rsidRDefault="007D4759"/>
                          <w:p w14:paraId="47A1DBED" w14:textId="77777777" w:rsidR="007D4759" w:rsidRDefault="007D4759"/>
                          <w:p w14:paraId="277EF70E" w14:textId="77777777" w:rsidR="007D4759" w:rsidRDefault="007D47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4AED34DB" id="Oval 3" o:spid="_x0000_s1027" style="position:absolute;left:0;text-align:left;margin-left:218.25pt;margin-top:4.65pt;width:302.25pt;height:209.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">
                <v:textbox>
                  <w:txbxContent>
                    <w:p w14:paraId="48B7A0D5" w14:textId="77777777" w:rsidR="007D4759" w:rsidRDefault="007D4759"/>
                    <w:p w14:paraId="47A1DBED" w14:textId="77777777" w:rsidR="007D4759" w:rsidRDefault="007D4759"/>
                    <w:p w14:paraId="277EF70E" w14:textId="77777777" w:rsidR="007D4759" w:rsidRDefault="007D4759"/>
                  </w:txbxContent>
                </v:textbox>
              </v:oval>
            </w:pict>
          </mc:Fallback>
        </mc:AlternateContent>
      </w:r>
    </w:p>
    <w:p w14:paraId="69F602CD" w14:textId="77777777" w:rsidR="008A1F83" w:rsidRPr="00202328" w:rsidRDefault="00887C82" w:rsidP="007D4759">
      <w:pPr>
        <w:tabs>
          <w:tab w:val="left" w:pos="3900"/>
        </w:tabs>
        <w:spacing w:before="120" w:after="120"/>
        <w:ind w:left="1080"/>
        <w:rPr>
          <w:rFonts w:ascii="Times New Roman" w:hAnsi="Times New Roman" w:cs="Times New Roman"/>
          <w:sz w:val="24"/>
          <w:szCs w:val="24"/>
        </w:rPr>
      </w:pPr>
      <w:r w:rsidRPr="00202328">
        <w:rPr>
          <w:rFonts w:ascii="Times New Roman" w:hAnsi="Times New Roman" w:cs="Times New Roman"/>
          <w:noProof/>
          <w:sz w:val="24"/>
          <w:szCs w:val="24"/>
        </w:rPr>
        <w:drawing>
          <wp:anchor distT="0" distB="0" distL="114300" distR="114300" simplePos="0" relativeHeight="251588096" behindDoc="1" locked="0" layoutInCell="1" allowOverlap="1" wp14:anchorId="05070794" wp14:editId="79BA77B4">
            <wp:simplePos x="0" y="0"/>
            <wp:positionH relativeFrom="column">
              <wp:posOffset>5057775</wp:posOffset>
            </wp:positionH>
            <wp:positionV relativeFrom="paragraph">
              <wp:posOffset>168275</wp:posOffset>
            </wp:positionV>
            <wp:extent cx="1028700" cy="495300"/>
            <wp:effectExtent l="57150" t="171450" r="57150" b="15240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srcRect/>
                    <a:stretch>
                      <a:fillRect/>
                    </a:stretch>
                  </pic:blipFill>
                  <pic:spPr bwMode="auto">
                    <a:xfrm rot="1188744">
                      <a:off x="0" y="0"/>
                      <a:ext cx="1028700" cy="495300"/>
                    </a:xfrm>
                    <a:prstGeom prst="rect">
                      <a:avLst/>
                    </a:prstGeom>
                    <a:noFill/>
                    <a:ln w="9525">
                      <a:noFill/>
                      <a:miter lim="800000"/>
                      <a:headEnd/>
                      <a:tailEnd/>
                    </a:ln>
                  </pic:spPr>
                </pic:pic>
              </a:graphicData>
            </a:graphic>
          </wp:anchor>
        </w:drawing>
      </w:r>
      <w:r w:rsidR="003E6AB3" w:rsidRPr="00202328">
        <w:rPr>
          <w:rFonts w:ascii="Times New Roman" w:hAnsi="Times New Roman" w:cs="Times New Roman"/>
          <w:noProof/>
          <w:sz w:val="24"/>
          <w:szCs w:val="24"/>
        </w:rPr>
        <mc:AlternateContent>
          <mc:Choice Requires="wps">
            <w:drawing>
              <wp:anchor distT="0" distB="0" distL="114300" distR="114300" simplePos="0" relativeHeight="251619840" behindDoc="0" locked="0" layoutInCell="1" allowOverlap="1" wp14:anchorId="018F246A" wp14:editId="6B7498E6">
                <wp:simplePos x="0" y="0"/>
                <wp:positionH relativeFrom="column">
                  <wp:posOffset>3933825</wp:posOffset>
                </wp:positionH>
                <wp:positionV relativeFrom="paragraph">
                  <wp:posOffset>196850</wp:posOffset>
                </wp:positionV>
                <wp:extent cx="1095375" cy="447675"/>
                <wp:effectExtent l="0" t="0" r="9525" b="9525"/>
                <wp:wrapNone/>
                <wp:docPr id="296"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447675"/>
                        </a:xfrm>
                        <a:prstGeom prst="ellipse">
                          <a:avLst/>
                        </a:prstGeom>
                        <a:solidFill>
                          <a:srgbClr val="FFFFFF"/>
                        </a:solidFill>
                        <a:ln w="9525">
                          <a:solidFill>
                            <a:srgbClr val="000000"/>
                          </a:solidFill>
                          <a:round/>
                          <a:headEnd/>
                          <a:tailEnd/>
                        </a:ln>
                      </wps:spPr>
                      <wps:txbx>
                        <w:txbxContent>
                          <w:p w14:paraId="2B9B9C8D" w14:textId="77777777" w:rsidR="007D4759" w:rsidRPr="000150A8" w:rsidRDefault="007D4759" w:rsidP="008A1F83">
                            <w:pPr>
                              <w:spacing w:line="276" w:lineRule="auto"/>
                              <w:jc w:val="center"/>
                              <w:rPr>
                                <w:sz w:val="24"/>
                              </w:rPr>
                            </w:pPr>
                            <w:r w:rsidRPr="000150A8">
                              <w:rPr>
                                <w:sz w:val="24"/>
                              </w:rPr>
                              <w:t>Duyệt đ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18F246A" id="Oval 4" o:spid="_x0000_s1028" style="position:absolute;left:0;text-align:left;margin-left:309.75pt;margin-top:15.5pt;width:86.25pt;height:35.2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">
                <v:textbox>
                  <w:txbxContent>
                    <w:p w14:paraId="2B9B9C8D" w14:textId="77777777" w:rsidR="007D4759" w:rsidRPr="000150A8" w:rsidRDefault="007D4759" w:rsidP="008A1F83">
                      <w:pPr>
                        <w:spacing w:line="276" w:lineRule="auto"/>
                        <w:jc w:val="center"/>
                        <w:rPr>
                          <w:sz w:val="24"/>
                        </w:rPr>
                      </w:pPr>
                      <w:r w:rsidRPr="000150A8">
                        <w:rPr>
                          <w:sz w:val="24"/>
                        </w:rPr>
                        <w:t>Duyệt đơn</w:t>
                      </w:r>
                    </w:p>
                  </w:txbxContent>
                </v:textbox>
              </v:oval>
            </w:pict>
          </mc:Fallback>
        </mc:AlternateContent>
      </w:r>
    </w:p>
    <w:p w14:paraId="1DD65382" w14:textId="77777777" w:rsidR="008A1F83" w:rsidRPr="00202328" w:rsidRDefault="00715104" w:rsidP="007D4759">
      <w:pPr>
        <w:tabs>
          <w:tab w:val="left" w:pos="3900"/>
        </w:tabs>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23936" behindDoc="0" locked="0" layoutInCell="1" allowOverlap="1" wp14:anchorId="731A97B4" wp14:editId="5E3ACC33">
                <wp:simplePos x="0" y="0"/>
                <wp:positionH relativeFrom="column">
                  <wp:posOffset>5029200</wp:posOffset>
                </wp:positionH>
                <wp:positionV relativeFrom="paragraph">
                  <wp:posOffset>203199</wp:posOffset>
                </wp:positionV>
                <wp:extent cx="381000" cy="342900"/>
                <wp:effectExtent l="38100" t="76200" r="19050" b="19050"/>
                <wp:wrapNone/>
                <wp:docPr id="292"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81000" cy="34290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0FF6378"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8" o:spid="_x0000_s1026" type="#_x0000_t34" style="position:absolute;margin-left:396pt;margin-top:16pt;width:30pt;height:27pt;rotation:180;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" adj="10792">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92896" behindDoc="0" locked="0" layoutInCell="1" allowOverlap="1" wp14:anchorId="10B8AB74" wp14:editId="17963C56">
                <wp:simplePos x="0" y="0"/>
                <wp:positionH relativeFrom="margin">
                  <wp:posOffset>1738630</wp:posOffset>
                </wp:positionH>
                <wp:positionV relativeFrom="paragraph">
                  <wp:posOffset>258445</wp:posOffset>
                </wp:positionV>
                <wp:extent cx="909320" cy="299085"/>
                <wp:effectExtent l="0" t="0" r="0" b="5715"/>
                <wp:wrapNone/>
                <wp:docPr id="297"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320" cy="299085"/>
                        </a:xfrm>
                        <a:prstGeom prst="rect">
                          <a:avLst/>
                        </a:prstGeom>
                        <a:noFill/>
                        <a:ln w="9525">
                          <a:noFill/>
                          <a:miter lim="800000"/>
                          <a:headEnd/>
                          <a:tailEnd/>
                        </a:ln>
                      </wps:spPr>
                      <wps:txbx>
                        <w:txbxContent>
                          <w:p w14:paraId="0519E174" w14:textId="77777777" w:rsidR="007D4759" w:rsidRPr="000150A8" w:rsidRDefault="007D4759" w:rsidP="000150A8">
                            <w:pPr>
                              <w:rPr>
                                <w:sz w:val="24"/>
                              </w:rPr>
                            </w:pPr>
                            <w:r w:rsidRPr="000150A8">
                              <w:rPr>
                                <w:sz w:val="24"/>
                              </w:rPr>
                              <w:t>Yêu cầ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0B8AB74" id="Rectangle 268" o:spid="_x0000_s1029" style="position:absolute;margin-left:136.9pt;margin-top:20.35pt;width:71.6pt;height:23.55pt;z-index:25179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" filled="f" stroked="f">
                <v:textbox>
                  <w:txbxContent>
                    <w:p w14:paraId="0519E174" w14:textId="77777777" w:rsidR="007D4759" w:rsidRPr="000150A8" w:rsidRDefault="007D4759" w:rsidP="000150A8">
                      <w:pPr>
                        <w:rPr>
                          <w:sz w:val="24"/>
                        </w:rPr>
                      </w:pPr>
                      <w:r w:rsidRPr="000150A8">
                        <w:rPr>
                          <w:sz w:val="24"/>
                        </w:rPr>
                        <w:t>Yêu cầu</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93920" behindDoc="0" locked="0" layoutInCell="1" allowOverlap="1" wp14:anchorId="799575BF" wp14:editId="75D31DAA">
                <wp:simplePos x="0" y="0"/>
                <wp:positionH relativeFrom="column">
                  <wp:posOffset>1371600</wp:posOffset>
                </wp:positionH>
                <wp:positionV relativeFrom="paragraph">
                  <wp:posOffset>250825</wp:posOffset>
                </wp:positionV>
                <wp:extent cx="2629535" cy="371475"/>
                <wp:effectExtent l="38100" t="0" r="18415" b="85725"/>
                <wp:wrapNone/>
                <wp:docPr id="293" name="Elbow Connector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2629535" cy="371475"/>
                        </a:xfrm>
                        <a:prstGeom prst="bentConnector3">
                          <a:avLst>
                            <a:gd name="adj1" fmla="val 43842"/>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04647CB" id="Elbow Connector 171" o:spid="_x0000_s1026" type="#_x0000_t34" style="position:absolute;margin-left:108pt;margin-top:19.75pt;width:207.05pt;height:29.25pt;rotation:180;flip:y;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" adj="9470"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90848" behindDoc="0" locked="0" layoutInCell="1" allowOverlap="1" wp14:anchorId="3F25F792" wp14:editId="2E977CC6">
                <wp:simplePos x="0" y="0"/>
                <wp:positionH relativeFrom="column">
                  <wp:posOffset>1400175</wp:posOffset>
                </wp:positionH>
                <wp:positionV relativeFrom="paragraph">
                  <wp:posOffset>41274</wp:posOffset>
                </wp:positionV>
                <wp:extent cx="2570480" cy="495300"/>
                <wp:effectExtent l="0" t="76200" r="0" b="19050"/>
                <wp:wrapNone/>
                <wp:docPr id="295" name="Elbow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70480" cy="495300"/>
                        </a:xfrm>
                        <a:prstGeom prst="bentConnector3">
                          <a:avLst>
                            <a:gd name="adj1" fmla="val 4999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49E85E" id="Elbow Connector 169" o:spid="_x0000_s1026" type="#_x0000_t34" style="position:absolute;margin-left:110.25pt;margin-top:3.25pt;width:202.4pt;height:39pt;flip:y;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" adj="10798" strokecolor="black [3213]" strokeweight="1pt">
                <v:stroke endarrow="block"/>
              </v:shape>
            </w:pict>
          </mc:Fallback>
        </mc:AlternateContent>
      </w:r>
      <w:r w:rsidR="008654B3" w:rsidRPr="00202328">
        <w:rPr>
          <w:rFonts w:ascii="Times New Roman" w:hAnsi="Times New Roman" w:cs="Times New Roman"/>
          <w:sz w:val="24"/>
          <w:szCs w:val="24"/>
        </w:rPr>
        <w:tab/>
      </w:r>
    </w:p>
    <w:p w14:paraId="424E5E52" w14:textId="77777777" w:rsidR="001414D4" w:rsidRPr="00202328" w:rsidRDefault="00715104" w:rsidP="007D4759">
      <w:pPr>
        <w:pStyle w:val="ListParagraph"/>
        <w:tabs>
          <w:tab w:val="left" w:pos="5490"/>
        </w:tabs>
        <w:spacing w:before="120" w:after="120"/>
        <w:ind w:left="144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95968" behindDoc="0" locked="0" layoutInCell="1" allowOverlap="1" wp14:anchorId="049A7E84" wp14:editId="35F4457A">
                <wp:simplePos x="0" y="0"/>
                <wp:positionH relativeFrom="margin">
                  <wp:posOffset>2857500</wp:posOffset>
                </wp:positionH>
                <wp:positionV relativeFrom="paragraph">
                  <wp:posOffset>4445</wp:posOffset>
                </wp:positionV>
                <wp:extent cx="909320" cy="299085"/>
                <wp:effectExtent l="0" t="0" r="0" b="0"/>
                <wp:wrapNone/>
                <wp:docPr id="294"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320" cy="299085"/>
                        </a:xfrm>
                        <a:prstGeom prst="rect">
                          <a:avLst/>
                        </a:prstGeom>
                        <a:noFill/>
                        <a:ln w="9525">
                          <a:noFill/>
                          <a:miter lim="800000"/>
                          <a:headEnd/>
                          <a:tailEnd/>
                        </a:ln>
                      </wps:spPr>
                      <wps:txbx>
                        <w:txbxContent>
                          <w:p w14:paraId="685C8088" w14:textId="77777777" w:rsidR="007D4759" w:rsidRPr="000150A8" w:rsidRDefault="007D4759" w:rsidP="000150A8">
                            <w:pPr>
                              <w:rPr>
                                <w:sz w:val="24"/>
                              </w:rPr>
                            </w:pPr>
                            <w:r>
                              <w:rPr>
                                <w:sz w:val="24"/>
                              </w:rPr>
                              <w:t>Ph</w:t>
                            </w:r>
                            <w:r w:rsidRPr="000150A8">
                              <w:rPr>
                                <w:sz w:val="24"/>
                              </w:rPr>
                              <w:t>ản</w:t>
                            </w:r>
                            <w:r>
                              <w:rPr>
                                <w:sz w:val="24"/>
                              </w:rPr>
                              <w:t xml:space="preserve"> h</w:t>
                            </w:r>
                            <w:r w:rsidRPr="000150A8">
                              <w:rPr>
                                <w:sz w:val="24"/>
                              </w:rPr>
                              <w:t>ồ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49A7E84" id="_x0000_s1030" style="position:absolute;left:0;text-align:left;margin-left:225pt;margin-top:.35pt;width:71.6pt;height:23.55pt;z-index:251795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" filled="f" stroked="f">
                <v:textbox>
                  <w:txbxContent>
                    <w:p w14:paraId="685C8088" w14:textId="77777777" w:rsidR="007D4759" w:rsidRPr="000150A8" w:rsidRDefault="007D4759" w:rsidP="000150A8">
                      <w:pPr>
                        <w:rPr>
                          <w:sz w:val="24"/>
                        </w:rPr>
                      </w:pPr>
                      <w:r>
                        <w:rPr>
                          <w:sz w:val="24"/>
                        </w:rPr>
                        <w:t>Ph</w:t>
                      </w:r>
                      <w:r w:rsidRPr="000150A8">
                        <w:rPr>
                          <w:sz w:val="24"/>
                        </w:rPr>
                        <w:t>ản</w:t>
                      </w:r>
                      <w:r>
                        <w:rPr>
                          <w:sz w:val="24"/>
                        </w:rPr>
                        <w:t xml:space="preserve"> h</w:t>
                      </w:r>
                      <w:r w:rsidRPr="000150A8">
                        <w:rPr>
                          <w:sz w:val="24"/>
                        </w:rPr>
                        <w:t>ồi</w:t>
                      </w:r>
                    </w:p>
                  </w:txbxContent>
                </v:textbox>
                <w10:wrap anchorx="margin"/>
              </v:rect>
            </w:pict>
          </mc:Fallback>
        </mc:AlternateContent>
      </w:r>
      <w:r w:rsidR="00887C82" w:rsidRPr="00202328">
        <w:rPr>
          <w:rFonts w:ascii="Times New Roman" w:hAnsi="Times New Roman" w:cs="Times New Roman"/>
          <w:noProof/>
          <w:sz w:val="24"/>
          <w:szCs w:val="24"/>
        </w:rPr>
        <w:drawing>
          <wp:anchor distT="0" distB="0" distL="114300" distR="114300" simplePos="0" relativeHeight="251590144" behindDoc="1" locked="0" layoutInCell="1" allowOverlap="1" wp14:anchorId="771A23A5" wp14:editId="40D67856">
            <wp:simplePos x="0" y="0"/>
            <wp:positionH relativeFrom="column">
              <wp:posOffset>3590925</wp:posOffset>
            </wp:positionH>
            <wp:positionV relativeFrom="paragraph">
              <wp:posOffset>177800</wp:posOffset>
            </wp:positionV>
            <wp:extent cx="1028700" cy="333375"/>
            <wp:effectExtent l="0" t="381000" r="0" b="3524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srcRect/>
                    <a:stretch>
                      <a:fillRect/>
                    </a:stretch>
                  </pic:blipFill>
                  <pic:spPr bwMode="auto">
                    <a:xfrm rot="17410695">
                      <a:off x="0" y="0"/>
                      <a:ext cx="1028700" cy="333375"/>
                    </a:xfrm>
                    <a:prstGeom prst="rect">
                      <a:avLst/>
                    </a:prstGeom>
                    <a:noFill/>
                    <a:ln w="9525">
                      <a:noFill/>
                      <a:miter lim="800000"/>
                      <a:headEnd/>
                      <a:tailEnd/>
                    </a:ln>
                  </pic:spPr>
                </pic:pic>
              </a:graphicData>
            </a:graphic>
          </wp:anchor>
        </w:drawing>
      </w:r>
      <w:r w:rsidR="003E6AB3" w:rsidRPr="00202328">
        <w:rPr>
          <w:rFonts w:ascii="Times New Roman" w:hAnsi="Times New Roman" w:cs="Times New Roman"/>
          <w:noProof/>
          <w:sz w:val="24"/>
          <w:szCs w:val="24"/>
        </w:rPr>
        <mc:AlternateContent>
          <mc:Choice Requires="wps">
            <w:drawing>
              <wp:anchor distT="0" distB="0" distL="114300" distR="114300" simplePos="0" relativeHeight="251621888" behindDoc="0" locked="0" layoutInCell="1" allowOverlap="1" wp14:anchorId="7ED35DC5" wp14:editId="0DC1494D">
                <wp:simplePos x="0" y="0"/>
                <wp:positionH relativeFrom="column">
                  <wp:posOffset>3757295</wp:posOffset>
                </wp:positionH>
                <wp:positionV relativeFrom="paragraph">
                  <wp:posOffset>335280</wp:posOffset>
                </wp:positionV>
                <wp:extent cx="847725" cy="304800"/>
                <wp:effectExtent l="57150" t="12700" r="9525" b="15875"/>
                <wp:wrapNone/>
                <wp:docPr id="291"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47725" cy="30480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54B9810" id="AutoShape 26" o:spid="_x0000_s1026" type="#_x0000_t34" style="position:absolute;margin-left:295.85pt;margin-top:26.4pt;width:66.75pt;height:24pt;rotation:90;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" adj="10792">
                <v:stroke endarrow="block"/>
              </v:shape>
            </w:pict>
          </mc:Fallback>
        </mc:AlternateContent>
      </w:r>
      <w:r w:rsidR="008654B3" w:rsidRPr="00202328">
        <w:rPr>
          <w:rFonts w:ascii="Times New Roman" w:hAnsi="Times New Roman" w:cs="Times New Roman"/>
          <w:sz w:val="24"/>
          <w:szCs w:val="24"/>
        </w:rPr>
        <w:tab/>
      </w:r>
    </w:p>
    <w:p w14:paraId="53853D30" w14:textId="77777777" w:rsidR="005E5EA3" w:rsidRPr="00202328" w:rsidRDefault="00715104" w:rsidP="007D4759">
      <w:pPr>
        <w:pStyle w:val="ListParagraph"/>
        <w:tabs>
          <w:tab w:val="left" w:pos="3144"/>
          <w:tab w:val="left" w:pos="3588"/>
        </w:tabs>
        <w:spacing w:before="120" w:after="120"/>
        <w:ind w:left="144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96992" behindDoc="0" locked="0" layoutInCell="1" allowOverlap="1" wp14:anchorId="4B25D6D4" wp14:editId="05AF6447">
                <wp:simplePos x="0" y="0"/>
                <wp:positionH relativeFrom="column">
                  <wp:posOffset>1352549</wp:posOffset>
                </wp:positionH>
                <wp:positionV relativeFrom="paragraph">
                  <wp:posOffset>237489</wp:posOffset>
                </wp:positionV>
                <wp:extent cx="2219325" cy="695325"/>
                <wp:effectExtent l="38100" t="76200" r="9525" b="28575"/>
                <wp:wrapNone/>
                <wp:docPr id="286" name="Elbow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219325" cy="695325"/>
                        </a:xfrm>
                        <a:prstGeom prst="bentConnector3">
                          <a:avLst>
                            <a:gd name="adj1" fmla="val 4999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9D5C38" id="Elbow Connector 173" o:spid="_x0000_s1026" type="#_x0000_t34" style="position:absolute;margin-left:106.5pt;margin-top:18.7pt;width:174.75pt;height:54.75pt;rotation:180;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" adj="10798" strokecolor="black [3213]" strokeweight="1pt">
                <v:stroke endarrow="block"/>
              </v:shape>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618816" behindDoc="0" locked="0" layoutInCell="1" allowOverlap="1" wp14:anchorId="34A6A26E" wp14:editId="77B216FF">
                <wp:simplePos x="0" y="0"/>
                <wp:positionH relativeFrom="column">
                  <wp:posOffset>323850</wp:posOffset>
                </wp:positionH>
                <wp:positionV relativeFrom="paragraph">
                  <wp:posOffset>22225</wp:posOffset>
                </wp:positionV>
                <wp:extent cx="1019175" cy="304800"/>
                <wp:effectExtent l="0" t="0" r="9525" b="0"/>
                <wp:wrapNone/>
                <wp:docPr id="29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304800"/>
                        </a:xfrm>
                        <a:prstGeom prst="rect">
                          <a:avLst/>
                        </a:prstGeom>
                        <a:solidFill>
                          <a:srgbClr val="FFFFFF"/>
                        </a:solidFill>
                        <a:ln w="9525">
                          <a:solidFill>
                            <a:srgbClr val="000000"/>
                          </a:solidFill>
                          <a:miter lim="800000"/>
                          <a:headEnd/>
                          <a:tailEnd/>
                        </a:ln>
                      </wps:spPr>
                      <wps:txbx>
                        <w:txbxContent>
                          <w:p w14:paraId="25357612" w14:textId="77777777" w:rsidR="007D4759" w:rsidRDefault="007D4759" w:rsidP="008A1F83">
                            <w:pPr>
                              <w:jc w:val="center"/>
                            </w:pPr>
                            <w:r>
                              <w:t>Khách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4A6A26E" id="Rectangle 2" o:spid="_x0000_s1031" style="position:absolute;left:0;text-align:left;margin-left:25.5pt;margin-top:1.75pt;width:80.25pt;height:24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">
                <v:textbox>
                  <w:txbxContent>
                    <w:p w14:paraId="25357612" w14:textId="77777777" w:rsidR="007D4759" w:rsidRDefault="007D4759" w:rsidP="008A1F83">
                      <w:pPr>
                        <w:jc w:val="center"/>
                      </w:pPr>
                      <w:r>
                        <w:t>Khách hàng</w:t>
                      </w:r>
                    </w:p>
                  </w:txbxContent>
                </v:textbox>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732480" behindDoc="0" locked="0" layoutInCell="1" allowOverlap="1" wp14:anchorId="062927F5" wp14:editId="73EE8418">
                <wp:simplePos x="0" y="0"/>
                <wp:positionH relativeFrom="column">
                  <wp:posOffset>5524500</wp:posOffset>
                </wp:positionH>
                <wp:positionV relativeFrom="paragraph">
                  <wp:posOffset>8890</wp:posOffset>
                </wp:positionV>
                <wp:extent cx="807720" cy="454025"/>
                <wp:effectExtent l="0" t="0" r="0" b="3175"/>
                <wp:wrapNone/>
                <wp:docPr id="289"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54025"/>
                        </a:xfrm>
                        <a:prstGeom prst="rect">
                          <a:avLst/>
                        </a:prstGeom>
                        <a:solidFill>
                          <a:srgbClr val="FFFFFF"/>
                        </a:solidFill>
                        <a:ln w="9525">
                          <a:solidFill>
                            <a:srgbClr val="000000"/>
                          </a:solidFill>
                          <a:miter lim="800000"/>
                          <a:headEnd/>
                          <a:tailEnd/>
                        </a:ln>
                      </wps:spPr>
                      <wps:txbx>
                        <w:txbxContent>
                          <w:p w14:paraId="752E391A" w14:textId="77777777" w:rsidR="007D4759" w:rsidRPr="000150A8" w:rsidRDefault="007D4759" w:rsidP="000150A8">
                            <w:pPr>
                              <w:jc w:val="center"/>
                              <w:rPr>
                                <w:sz w:val="24"/>
                              </w:rPr>
                            </w:pPr>
                            <w:r w:rsidRPr="000150A8">
                              <w:rPr>
                                <w:sz w:val="24"/>
                              </w:rPr>
                              <w:t>Kho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62927F5" id="_x0000_s1032" style="position:absolute;left:0;text-align:left;margin-left:435pt;margin-top:.7pt;width:63.6pt;height:35.7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">
                <v:textbox>
                  <w:txbxContent>
                    <w:p w14:paraId="752E391A" w14:textId="77777777" w:rsidR="007D4759" w:rsidRPr="000150A8" w:rsidRDefault="007D4759" w:rsidP="000150A8">
                      <w:pPr>
                        <w:jc w:val="center"/>
                        <w:rPr>
                          <w:sz w:val="24"/>
                        </w:rPr>
                      </w:pPr>
                      <w:r w:rsidRPr="000150A8">
                        <w:rPr>
                          <w:sz w:val="24"/>
                        </w:rPr>
                        <w:t>Kho hàng</w:t>
                      </w:r>
                    </w:p>
                  </w:txbxContent>
                </v:textbox>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731456" behindDoc="0" locked="0" layoutInCell="1" allowOverlap="1" wp14:anchorId="204E7F5C" wp14:editId="7E78C2F6">
                <wp:simplePos x="0" y="0"/>
                <wp:positionH relativeFrom="column">
                  <wp:posOffset>5433060</wp:posOffset>
                </wp:positionH>
                <wp:positionV relativeFrom="paragraph">
                  <wp:posOffset>8890</wp:posOffset>
                </wp:positionV>
                <wp:extent cx="807720" cy="462280"/>
                <wp:effectExtent l="0" t="0" r="0" b="13970"/>
                <wp:wrapNone/>
                <wp:docPr id="288"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62280"/>
                        </a:xfrm>
                        <a:prstGeom prst="rect">
                          <a:avLst/>
                        </a:prstGeom>
                        <a:solidFill>
                          <a:schemeClr val="tx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38100">
                              <a:solidFill>
                                <a:schemeClr val="lt1">
                                  <a:lumMod val="95000"/>
                                  <a:lumOff val="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FA3BA5" id="Rectangle 267" o:spid="_x0000_s1026" style="position:absolute;margin-left:427.8pt;margin-top:.7pt;width:63.6pt;height:36.4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" fillcolor="black [3213]" stroked="f" strokecolor="#f2f2f2 [3041]" strokeweight="3pt">
                <v:shadow on="t" color="#7f7f7f [1601]" opacity=".5" offset="1pt"/>
              </v:rect>
            </w:pict>
          </mc:Fallback>
        </mc:AlternateContent>
      </w:r>
      <w:r w:rsidR="000A543D" w:rsidRPr="00202328">
        <w:rPr>
          <w:rFonts w:ascii="Times New Roman" w:hAnsi="Times New Roman" w:cs="Times New Roman"/>
          <w:sz w:val="24"/>
          <w:szCs w:val="24"/>
        </w:rPr>
        <w:tab/>
      </w:r>
      <w:r w:rsidR="000A543D" w:rsidRPr="00202328">
        <w:rPr>
          <w:rFonts w:ascii="Times New Roman" w:hAnsi="Times New Roman" w:cs="Times New Roman"/>
          <w:sz w:val="24"/>
          <w:szCs w:val="24"/>
        </w:rPr>
        <w:tab/>
      </w:r>
    </w:p>
    <w:p w14:paraId="39894CA1" w14:textId="77777777" w:rsidR="005E5EA3" w:rsidRPr="00202328" w:rsidRDefault="00715104" w:rsidP="007D4759">
      <w:pPr>
        <w:tabs>
          <w:tab w:val="left" w:pos="3144"/>
        </w:tabs>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22912" behindDoc="0" locked="0" layoutInCell="1" allowOverlap="1" wp14:anchorId="79DC4FB3" wp14:editId="13EA7B71">
                <wp:simplePos x="0" y="0"/>
                <wp:positionH relativeFrom="column">
                  <wp:posOffset>4638675</wp:posOffset>
                </wp:positionH>
                <wp:positionV relativeFrom="paragraph">
                  <wp:posOffset>90170</wp:posOffset>
                </wp:positionV>
                <wp:extent cx="800100" cy="612140"/>
                <wp:effectExtent l="0" t="76200" r="0" b="35560"/>
                <wp:wrapNone/>
                <wp:docPr id="285"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612140"/>
                        </a:xfrm>
                        <a:prstGeom prst="bentConnector3">
                          <a:avLst>
                            <a:gd name="adj1" fmla="val 4997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EF13E7D" id="AutoShape 27" o:spid="_x0000_s1026" type="#_x0000_t34" style="position:absolute;margin-left:365.25pt;margin-top:7.1pt;width:63pt;height:48.2pt;flip:y;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" adj="10794">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802112" behindDoc="0" locked="0" layoutInCell="1" allowOverlap="1" wp14:anchorId="258E69CE" wp14:editId="637DCFD0">
                <wp:simplePos x="0" y="0"/>
                <wp:positionH relativeFrom="margin">
                  <wp:posOffset>2296160</wp:posOffset>
                </wp:positionH>
                <wp:positionV relativeFrom="paragraph">
                  <wp:posOffset>97155</wp:posOffset>
                </wp:positionV>
                <wp:extent cx="1600200" cy="299085"/>
                <wp:effectExtent l="0" t="0" r="0" b="0"/>
                <wp:wrapNone/>
                <wp:docPr id="282"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299085"/>
                        </a:xfrm>
                        <a:prstGeom prst="rect">
                          <a:avLst/>
                        </a:prstGeom>
                        <a:noFill/>
                        <a:ln w="9525">
                          <a:noFill/>
                          <a:miter lim="800000"/>
                          <a:headEnd/>
                          <a:tailEnd/>
                        </a:ln>
                      </wps:spPr>
                      <wps:txbx>
                        <w:txbxContent>
                          <w:p w14:paraId="173CCB5F" w14:textId="77777777" w:rsidR="007D4759" w:rsidRPr="000150A8" w:rsidRDefault="007D4759" w:rsidP="000150A8">
                            <w:pPr>
                              <w:rPr>
                                <w:sz w:val="24"/>
                              </w:rPr>
                            </w:pPr>
                            <w:r>
                              <w:rPr>
                                <w:sz w:val="24"/>
                              </w:rPr>
                              <w:t>Giao h</w:t>
                            </w:r>
                            <w:r w:rsidRPr="000150A8">
                              <w:rPr>
                                <w:sz w:val="24"/>
                              </w:rPr>
                              <w:t>à</w:t>
                            </w:r>
                            <w:r>
                              <w:rPr>
                                <w:sz w:val="24"/>
                              </w:rPr>
                              <w:t>ng + h</w:t>
                            </w:r>
                            <w:r w:rsidRPr="000150A8">
                              <w:rPr>
                                <w:sz w:val="24"/>
                              </w:rPr>
                              <w:t>óa</w:t>
                            </w:r>
                            <w:r>
                              <w:rPr>
                                <w:sz w:val="24"/>
                              </w:rPr>
                              <w:t xml:space="preserve"> đ</w:t>
                            </w:r>
                            <w:r w:rsidRPr="000150A8">
                              <w:rPr>
                                <w:sz w:val="24"/>
                              </w:rPr>
                              <w:t>ơ</w:t>
                            </w:r>
                            <w:r>
                              <w:rPr>
                                <w:sz w:val="24"/>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58E69CE" id="_x0000_s1033" style="position:absolute;margin-left:180.8pt;margin-top:7.65pt;width:126pt;height:23.55pt;z-index:251802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" filled="f" stroked="f">
                <v:textbox>
                  <w:txbxContent>
                    <w:p w14:paraId="173CCB5F" w14:textId="77777777" w:rsidR="007D4759" w:rsidRPr="000150A8" w:rsidRDefault="007D4759" w:rsidP="000150A8">
                      <w:pPr>
                        <w:rPr>
                          <w:sz w:val="24"/>
                        </w:rPr>
                      </w:pPr>
                      <w:r>
                        <w:rPr>
                          <w:sz w:val="24"/>
                        </w:rPr>
                        <w:t>Giao h</w:t>
                      </w:r>
                      <w:r w:rsidRPr="000150A8">
                        <w:rPr>
                          <w:sz w:val="24"/>
                        </w:rPr>
                        <w:t>à</w:t>
                      </w:r>
                      <w:r>
                        <w:rPr>
                          <w:sz w:val="24"/>
                        </w:rPr>
                        <w:t>ng + h</w:t>
                      </w:r>
                      <w:r w:rsidRPr="000150A8">
                        <w:rPr>
                          <w:sz w:val="24"/>
                        </w:rPr>
                        <w:t>óa</w:t>
                      </w:r>
                      <w:r>
                        <w:rPr>
                          <w:sz w:val="24"/>
                        </w:rPr>
                        <w:t xml:space="preserve"> đ</w:t>
                      </w:r>
                      <w:r w:rsidRPr="000150A8">
                        <w:rPr>
                          <w:sz w:val="24"/>
                        </w:rPr>
                        <w:t>ơ</w:t>
                      </w:r>
                      <w:r>
                        <w:rPr>
                          <w:sz w:val="24"/>
                        </w:rPr>
                        <w:t>n</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800064" behindDoc="0" locked="0" layoutInCell="1" allowOverlap="1" wp14:anchorId="6C9A3F71" wp14:editId="7480CCEE">
                <wp:simplePos x="0" y="0"/>
                <wp:positionH relativeFrom="margin">
                  <wp:posOffset>1332230</wp:posOffset>
                </wp:positionH>
                <wp:positionV relativeFrom="paragraph">
                  <wp:posOffset>102235</wp:posOffset>
                </wp:positionV>
                <wp:extent cx="909320" cy="299085"/>
                <wp:effectExtent l="0" t="0" r="0" b="5715"/>
                <wp:wrapNone/>
                <wp:docPr id="284"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320" cy="299085"/>
                        </a:xfrm>
                        <a:prstGeom prst="rect">
                          <a:avLst/>
                        </a:prstGeom>
                        <a:noFill/>
                        <a:ln w="9525">
                          <a:noFill/>
                          <a:miter lim="800000"/>
                          <a:headEnd/>
                          <a:tailEnd/>
                        </a:ln>
                      </wps:spPr>
                      <wps:txbx>
                        <w:txbxContent>
                          <w:p w14:paraId="08101D19" w14:textId="77777777" w:rsidR="007D4759" w:rsidRPr="000150A8" w:rsidRDefault="007D4759" w:rsidP="000150A8">
                            <w:pPr>
                              <w:rPr>
                                <w:sz w:val="24"/>
                              </w:rPr>
                            </w:pPr>
                            <w:r>
                              <w:rPr>
                                <w:sz w:val="24"/>
                              </w:rPr>
                              <w:t>Thanh to</w:t>
                            </w:r>
                            <w:r w:rsidRPr="000150A8">
                              <w:rPr>
                                <w:sz w:val="24"/>
                              </w:rPr>
                              <w:t>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C9A3F71" id="_x0000_s1034" style="position:absolute;margin-left:104.9pt;margin-top:8.05pt;width:71.6pt;height:23.55pt;z-index:251800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" filled="f" stroked="f">
                <v:textbox>
                  <w:txbxContent>
                    <w:p w14:paraId="08101D19" w14:textId="77777777" w:rsidR="007D4759" w:rsidRPr="000150A8" w:rsidRDefault="007D4759" w:rsidP="000150A8">
                      <w:pPr>
                        <w:rPr>
                          <w:sz w:val="24"/>
                        </w:rPr>
                      </w:pPr>
                      <w:r>
                        <w:rPr>
                          <w:sz w:val="24"/>
                        </w:rPr>
                        <w:t>Thanh to</w:t>
                      </w:r>
                      <w:r w:rsidRPr="000150A8">
                        <w:rPr>
                          <w:sz w:val="24"/>
                        </w:rPr>
                        <w:t>án</w:t>
                      </w:r>
                    </w:p>
                  </w:txbxContent>
                </v:textbox>
                <w10:wrap anchorx="margin"/>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798016" behindDoc="0" locked="0" layoutInCell="1" allowOverlap="1" wp14:anchorId="0C42C279" wp14:editId="782B40BE">
                <wp:simplePos x="0" y="0"/>
                <wp:positionH relativeFrom="column">
                  <wp:posOffset>1400175</wp:posOffset>
                </wp:positionH>
                <wp:positionV relativeFrom="paragraph">
                  <wp:posOffset>13970</wp:posOffset>
                </wp:positionV>
                <wp:extent cx="2114550" cy="790575"/>
                <wp:effectExtent l="0" t="0" r="76200" b="85725"/>
                <wp:wrapNone/>
                <wp:docPr id="287" name="Elbow Connector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4550" cy="790575"/>
                        </a:xfrm>
                        <a:prstGeom prst="bentConnector3">
                          <a:avLst>
                            <a:gd name="adj1" fmla="val 41605"/>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0D32DD" id="Elbow Connector 174" o:spid="_x0000_s1026" type="#_x0000_t34" style="position:absolute;margin-left:110.25pt;margin-top:1.1pt;width:166.5pt;height:62.2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" adj="8987" strokecolor="black [3213]" strokeweight="1pt">
                <v:stroke endarrow="block"/>
              </v:shape>
            </w:pict>
          </mc:Fallback>
        </mc:AlternateContent>
      </w:r>
      <w:r w:rsidR="00887C82" w:rsidRPr="00202328">
        <w:rPr>
          <w:rFonts w:ascii="Times New Roman" w:hAnsi="Times New Roman" w:cs="Times New Roman"/>
          <w:noProof/>
          <w:sz w:val="24"/>
          <w:szCs w:val="24"/>
        </w:rPr>
        <w:drawing>
          <wp:anchor distT="0" distB="0" distL="114300" distR="114300" simplePos="0" relativeHeight="251589120" behindDoc="1" locked="0" layoutInCell="1" allowOverlap="1" wp14:anchorId="2E5FC058" wp14:editId="2A62CB9C">
            <wp:simplePos x="0" y="0"/>
            <wp:positionH relativeFrom="column">
              <wp:posOffset>4705350</wp:posOffset>
            </wp:positionH>
            <wp:positionV relativeFrom="paragraph">
              <wp:posOffset>278765</wp:posOffset>
            </wp:positionV>
            <wp:extent cx="1028700" cy="495300"/>
            <wp:effectExtent l="76200" t="133350" r="57150" b="11430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srcRect/>
                    <a:stretch>
                      <a:fillRect/>
                    </a:stretch>
                  </pic:blipFill>
                  <pic:spPr bwMode="auto">
                    <a:xfrm rot="20618642">
                      <a:off x="0" y="0"/>
                      <a:ext cx="1028700" cy="495300"/>
                    </a:xfrm>
                    <a:prstGeom prst="rect">
                      <a:avLst/>
                    </a:prstGeom>
                    <a:noFill/>
                    <a:ln w="9525">
                      <a:noFill/>
                      <a:miter lim="800000"/>
                      <a:headEnd/>
                      <a:tailEnd/>
                    </a:ln>
                  </pic:spPr>
                </pic:pic>
              </a:graphicData>
            </a:graphic>
          </wp:anchor>
        </w:drawing>
      </w:r>
      <w:r w:rsidR="000A543D" w:rsidRPr="00202328">
        <w:rPr>
          <w:rFonts w:ascii="Times New Roman" w:hAnsi="Times New Roman" w:cs="Times New Roman"/>
          <w:sz w:val="24"/>
          <w:szCs w:val="24"/>
        </w:rPr>
        <w:tab/>
      </w:r>
    </w:p>
    <w:p w14:paraId="634D8F6F" w14:textId="77777777" w:rsidR="005E5EA3"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20864" behindDoc="0" locked="0" layoutInCell="1" allowOverlap="1" wp14:anchorId="2B29D8C5" wp14:editId="7F6DC0C6">
                <wp:simplePos x="0" y="0"/>
                <wp:positionH relativeFrom="column">
                  <wp:posOffset>3547745</wp:posOffset>
                </wp:positionH>
                <wp:positionV relativeFrom="paragraph">
                  <wp:posOffset>131445</wp:posOffset>
                </wp:positionV>
                <wp:extent cx="1160145" cy="626745"/>
                <wp:effectExtent l="0" t="0" r="1905" b="1905"/>
                <wp:wrapNone/>
                <wp:docPr id="283"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0145" cy="626745"/>
                        </a:xfrm>
                        <a:prstGeom prst="ellipse">
                          <a:avLst/>
                        </a:prstGeom>
                        <a:solidFill>
                          <a:srgbClr val="FFFFFF"/>
                        </a:solidFill>
                        <a:ln w="9525">
                          <a:solidFill>
                            <a:srgbClr val="000000"/>
                          </a:solidFill>
                          <a:round/>
                          <a:headEnd/>
                          <a:tailEnd/>
                        </a:ln>
                      </wps:spPr>
                      <wps:txbx>
                        <w:txbxContent>
                          <w:p w14:paraId="3B7F6C7F" w14:textId="77777777" w:rsidR="007D4759" w:rsidRPr="000150A8" w:rsidRDefault="007D4759" w:rsidP="000150A8">
                            <w:pPr>
                              <w:jc w:val="center"/>
                              <w:rPr>
                                <w:sz w:val="24"/>
                              </w:rPr>
                            </w:pPr>
                            <w:r w:rsidRPr="000150A8">
                              <w:rPr>
                                <w:sz w:val="24"/>
                              </w:rPr>
                              <w:t>B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B29D8C5" id="Oval 7" o:spid="_x0000_s1035" style="position:absolute;margin-left:279.35pt;margin-top:10.35pt;width:91.35pt;height:49.3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">
                <v:textbox>
                  <w:txbxContent>
                    <w:p w14:paraId="3B7F6C7F" w14:textId="77777777" w:rsidR="007D4759" w:rsidRPr="000150A8" w:rsidRDefault="007D4759" w:rsidP="000150A8">
                      <w:pPr>
                        <w:jc w:val="center"/>
                        <w:rPr>
                          <w:sz w:val="24"/>
                        </w:rPr>
                      </w:pPr>
                      <w:r w:rsidRPr="000150A8">
                        <w:rPr>
                          <w:sz w:val="24"/>
                        </w:rPr>
                        <w:t>Bán hàng</w:t>
                      </w:r>
                    </w:p>
                  </w:txbxContent>
                </v:textbox>
              </v:oval>
            </w:pict>
          </mc:Fallback>
        </mc:AlternateContent>
      </w:r>
    </w:p>
    <w:p w14:paraId="31847216" w14:textId="77777777" w:rsidR="005E5EA3" w:rsidRPr="00202328" w:rsidRDefault="005E5EA3" w:rsidP="007D4759">
      <w:pPr>
        <w:spacing w:before="120" w:after="120"/>
        <w:rPr>
          <w:rFonts w:ascii="Times New Roman" w:hAnsi="Times New Roman" w:cs="Times New Roman"/>
          <w:sz w:val="24"/>
          <w:szCs w:val="24"/>
        </w:rPr>
      </w:pPr>
    </w:p>
    <w:p w14:paraId="41198AE3" w14:textId="77777777" w:rsidR="005E5EA3" w:rsidRPr="00202328" w:rsidRDefault="005E5EA3" w:rsidP="007D4759">
      <w:pPr>
        <w:tabs>
          <w:tab w:val="left" w:pos="2205"/>
        </w:tabs>
        <w:spacing w:before="120" w:after="120"/>
        <w:rPr>
          <w:rFonts w:ascii="Times New Roman" w:hAnsi="Times New Roman" w:cs="Times New Roman"/>
          <w:sz w:val="24"/>
          <w:szCs w:val="24"/>
        </w:rPr>
      </w:pPr>
    </w:p>
    <w:p w14:paraId="0BF1F897" w14:textId="77777777" w:rsidR="005B51B1" w:rsidRPr="00202328" w:rsidRDefault="005E5EA3" w:rsidP="007D4759">
      <w:p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sz w:val="24"/>
          <w:szCs w:val="24"/>
        </w:rPr>
        <w:tab/>
      </w:r>
    </w:p>
    <w:p w14:paraId="5CDA6F54" w14:textId="77777777" w:rsidR="005B51B1" w:rsidRPr="00202328" w:rsidRDefault="005B51B1" w:rsidP="007D4759">
      <w:pPr>
        <w:tabs>
          <w:tab w:val="left" w:pos="1575"/>
          <w:tab w:val="left" w:pos="2205"/>
        </w:tabs>
        <w:spacing w:before="120" w:after="120"/>
        <w:rPr>
          <w:rFonts w:ascii="Times New Roman" w:hAnsi="Times New Roman" w:cs="Times New Roman"/>
          <w:sz w:val="24"/>
          <w:szCs w:val="24"/>
        </w:rPr>
      </w:pPr>
    </w:p>
    <w:p w14:paraId="42EDC561" w14:textId="77777777" w:rsidR="008F42E6" w:rsidRPr="00202328" w:rsidRDefault="008F42E6" w:rsidP="007D4759">
      <w:pPr>
        <w:pStyle w:val="ListParagraph"/>
        <w:numPr>
          <w:ilvl w:val="0"/>
          <w:numId w:val="10"/>
        </w:numPr>
        <w:spacing w:before="120" w:after="120" w:line="360" w:lineRule="auto"/>
        <w:outlineLvl w:val="1"/>
        <w:rPr>
          <w:rFonts w:ascii="Times New Roman" w:hAnsi="Times New Roman" w:cs="Times New Roman"/>
          <w:b/>
          <w:sz w:val="26"/>
          <w:szCs w:val="24"/>
          <w:u w:val="single"/>
        </w:rPr>
      </w:pPr>
      <w:bookmarkStart w:id="4" w:name="_Toc469582812"/>
      <w:r w:rsidRPr="00202328">
        <w:rPr>
          <w:rFonts w:ascii="Times New Roman" w:hAnsi="Times New Roman" w:cs="Times New Roman"/>
          <w:b/>
          <w:sz w:val="26"/>
          <w:szCs w:val="24"/>
          <w:u w:val="single"/>
        </w:rPr>
        <w:t>Mục đích</w:t>
      </w:r>
      <w:bookmarkEnd w:id="4"/>
    </w:p>
    <w:p w14:paraId="36B9E83D" w14:textId="77777777" w:rsidR="008F42E6" w:rsidRPr="00202328" w:rsidRDefault="008F42E6" w:rsidP="007D4759">
      <w:pPr>
        <w:pStyle w:val="ListParagraph"/>
        <w:numPr>
          <w:ilvl w:val="0"/>
          <w:numId w:val="3"/>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Đáp ứng nhu cầu quản lý, đảm báo tính chuyên nghiệp, thống nhất cao trong công việc bán hàng</w:t>
      </w:r>
    </w:p>
    <w:p w14:paraId="150F4960" w14:textId="77777777" w:rsidR="008F42E6" w:rsidRPr="00202328" w:rsidRDefault="008F42E6" w:rsidP="007D4759">
      <w:pPr>
        <w:pStyle w:val="ListParagraph"/>
        <w:numPr>
          <w:ilvl w:val="0"/>
          <w:numId w:val="3"/>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Thực hiện tin học hóa vào trong công việc quản lý các linh kiện, quản lý bán hàng</w:t>
      </w:r>
    </w:p>
    <w:p w14:paraId="067E99DB" w14:textId="77777777" w:rsidR="008F42E6" w:rsidRPr="00202328" w:rsidRDefault="008F42E6" w:rsidP="007D4759">
      <w:pPr>
        <w:pStyle w:val="ListParagraph"/>
        <w:numPr>
          <w:ilvl w:val="0"/>
          <w:numId w:val="3"/>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Giúp người bán hàng có thể dễ dàng quản lý cửa hàng mà không cần nhiều nhân viên, không tốn nhiều thời gian vào việc tìm kiếm, sắp xếp các linh kiện</w:t>
      </w:r>
    </w:p>
    <w:p w14:paraId="41E11FF4" w14:textId="77777777" w:rsidR="008F42E6" w:rsidRPr="00202328" w:rsidRDefault="008F42E6" w:rsidP="007D4759">
      <w:pPr>
        <w:pStyle w:val="ListParagraph"/>
        <w:numPr>
          <w:ilvl w:val="0"/>
          <w:numId w:val="3"/>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Tạo nên sự dễ dàng, nhanh chóng trong việc mua bán giữa người mua hàng và người bán hàng</w:t>
      </w:r>
    </w:p>
    <w:p w14:paraId="613C504D" w14:textId="3425F44B" w:rsidR="008F42E6" w:rsidRPr="007D4759" w:rsidRDefault="008F42E6" w:rsidP="007D4759">
      <w:pPr>
        <w:pStyle w:val="ListParagraph"/>
        <w:numPr>
          <w:ilvl w:val="0"/>
          <w:numId w:val="3"/>
        </w:numPr>
        <w:spacing w:before="120" w:after="120" w:line="480" w:lineRule="auto"/>
        <w:rPr>
          <w:rFonts w:ascii="Times New Roman" w:hAnsi="Times New Roman" w:cs="Times New Roman"/>
          <w:sz w:val="24"/>
          <w:szCs w:val="24"/>
        </w:rPr>
      </w:pPr>
      <w:r w:rsidRPr="00202328">
        <w:rPr>
          <w:rFonts w:ascii="Times New Roman" w:hAnsi="Times New Roman" w:cs="Times New Roman"/>
          <w:sz w:val="24"/>
          <w:szCs w:val="24"/>
        </w:rPr>
        <w:lastRenderedPageBreak/>
        <w:t>Bên cạnh đó, cũng giúp cho cửa hàng dễ dàng quản lý khách hàng</w:t>
      </w:r>
    </w:p>
    <w:p w14:paraId="61E185CB" w14:textId="77777777" w:rsidR="008F42E6" w:rsidRPr="00202328" w:rsidRDefault="008F42E6" w:rsidP="007D4759">
      <w:pPr>
        <w:pStyle w:val="ListParagraph"/>
        <w:numPr>
          <w:ilvl w:val="0"/>
          <w:numId w:val="10"/>
        </w:numPr>
        <w:spacing w:before="120" w:after="120" w:line="360" w:lineRule="auto"/>
        <w:outlineLvl w:val="1"/>
        <w:rPr>
          <w:rFonts w:ascii="Times New Roman" w:hAnsi="Times New Roman" w:cs="Times New Roman"/>
          <w:b/>
          <w:sz w:val="26"/>
          <w:szCs w:val="24"/>
          <w:u w:val="single"/>
        </w:rPr>
      </w:pPr>
      <w:bookmarkStart w:id="5" w:name="_Toc469582813"/>
      <w:r w:rsidRPr="00202328">
        <w:rPr>
          <w:rFonts w:ascii="Times New Roman" w:hAnsi="Times New Roman" w:cs="Times New Roman"/>
          <w:b/>
          <w:sz w:val="26"/>
          <w:szCs w:val="24"/>
          <w:u w:val="single"/>
        </w:rPr>
        <w:t>Những vấn đề cần giải quyết</w:t>
      </w:r>
      <w:bookmarkEnd w:id="5"/>
    </w:p>
    <w:p w14:paraId="23D6A533" w14:textId="77777777" w:rsidR="008F42E6" w:rsidRPr="00202328" w:rsidRDefault="008F42E6" w:rsidP="007D4759">
      <w:pPr>
        <w:pStyle w:val="ListParagraph"/>
        <w:numPr>
          <w:ilvl w:val="0"/>
          <w:numId w:val="4"/>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Tìm hiểu quy trình quản lý bán hàng ở các cửa hàng  nói chung và ở cử</w:t>
      </w:r>
      <w:r w:rsidR="00715104">
        <w:rPr>
          <w:rFonts w:ascii="Times New Roman" w:hAnsi="Times New Roman" w:cs="Times New Roman"/>
          <w:sz w:val="24"/>
          <w:szCs w:val="24"/>
        </w:rPr>
        <w:t>a hàng</w:t>
      </w:r>
      <w:r w:rsidRPr="00202328">
        <w:rPr>
          <w:rFonts w:ascii="Times New Roman" w:hAnsi="Times New Roman" w:cs="Times New Roman"/>
          <w:sz w:val="24"/>
          <w:szCs w:val="24"/>
        </w:rPr>
        <w:t xml:space="preserve"> Spider nói riêng</w:t>
      </w:r>
    </w:p>
    <w:p w14:paraId="7C8C50F1" w14:textId="77777777" w:rsidR="008F42E6" w:rsidRPr="00202328" w:rsidRDefault="008F42E6" w:rsidP="007D4759">
      <w:pPr>
        <w:pStyle w:val="ListParagraph"/>
        <w:numPr>
          <w:ilvl w:val="0"/>
          <w:numId w:val="4"/>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 xml:space="preserve">Thu thập các hóa đơn, chứng từ, sổ ghi liên quan đến quản lý bán hàng </w:t>
      </w:r>
    </w:p>
    <w:p w14:paraId="2E0A2F54" w14:textId="77777777" w:rsidR="008F42E6" w:rsidRPr="00202328" w:rsidRDefault="008F42E6" w:rsidP="007D4759">
      <w:pPr>
        <w:pStyle w:val="ListParagraph"/>
        <w:numPr>
          <w:ilvl w:val="0"/>
          <w:numId w:val="4"/>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Từ những thông tin thu nhập được, nắm được các thuận lợi và khó khăn của việc quản lý hiện tại, từ đó xây dựng nên một hệ thống quản lí bán hàng tối ưu hơn, giải quyết được các khó khăn hiện tại</w:t>
      </w:r>
    </w:p>
    <w:p w14:paraId="57C67411" w14:textId="77777777" w:rsidR="00696D2F" w:rsidRPr="00202328" w:rsidRDefault="00696D2F" w:rsidP="007D4759">
      <w:pPr>
        <w:pStyle w:val="ListParagraph"/>
        <w:spacing w:before="120" w:after="120" w:line="276" w:lineRule="auto"/>
        <w:ind w:left="1080"/>
        <w:rPr>
          <w:rFonts w:ascii="Times New Roman" w:hAnsi="Times New Roman" w:cs="Times New Roman"/>
          <w:sz w:val="24"/>
          <w:szCs w:val="24"/>
        </w:rPr>
      </w:pPr>
    </w:p>
    <w:p w14:paraId="735FA61C" w14:textId="77777777" w:rsidR="008F42E6" w:rsidRPr="00202328" w:rsidRDefault="008F42E6" w:rsidP="007D4759">
      <w:pPr>
        <w:pStyle w:val="ListParagraph"/>
        <w:numPr>
          <w:ilvl w:val="0"/>
          <w:numId w:val="10"/>
        </w:numPr>
        <w:spacing w:before="120" w:after="120" w:line="360" w:lineRule="auto"/>
        <w:outlineLvl w:val="1"/>
        <w:rPr>
          <w:rFonts w:ascii="Times New Roman" w:hAnsi="Times New Roman" w:cs="Times New Roman"/>
          <w:b/>
          <w:sz w:val="26"/>
          <w:szCs w:val="24"/>
          <w:u w:val="single"/>
        </w:rPr>
      </w:pPr>
      <w:bookmarkStart w:id="6" w:name="_Toc469582814"/>
      <w:r w:rsidRPr="00202328">
        <w:rPr>
          <w:rFonts w:ascii="Times New Roman" w:hAnsi="Times New Roman" w:cs="Times New Roman"/>
          <w:b/>
          <w:sz w:val="26"/>
          <w:szCs w:val="24"/>
          <w:u w:val="single"/>
        </w:rPr>
        <w:t>Ý nghĩa và khả năng ứng dụng thực tiễn</w:t>
      </w:r>
      <w:bookmarkEnd w:id="6"/>
    </w:p>
    <w:p w14:paraId="37747CA1" w14:textId="77777777" w:rsidR="008F42E6" w:rsidRPr="00202328" w:rsidRDefault="008F42E6" w:rsidP="007D4759">
      <w:pPr>
        <w:pStyle w:val="ListParagraph"/>
        <w:numPr>
          <w:ilvl w:val="0"/>
          <w:numId w:val="5"/>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Hệ thống quản lý bán hàng</w:t>
      </w:r>
      <w:r w:rsidR="00536F6D" w:rsidRPr="00202328">
        <w:rPr>
          <w:rFonts w:ascii="Times New Roman" w:hAnsi="Times New Roman" w:cs="Times New Roman"/>
          <w:sz w:val="24"/>
          <w:szCs w:val="24"/>
        </w:rPr>
        <w:t xml:space="preserve">linh kiện </w:t>
      </w:r>
      <w:r w:rsidRPr="00202328">
        <w:rPr>
          <w:rFonts w:ascii="Times New Roman" w:hAnsi="Times New Roman" w:cs="Times New Roman"/>
          <w:sz w:val="24"/>
          <w:szCs w:val="24"/>
        </w:rPr>
        <w:t>điện tử có thể được ứng dụng vào trong hoạt động kinh doanh bán hàng của các doanh nghiệp hoặc cá nhân</w:t>
      </w:r>
    </w:p>
    <w:p w14:paraId="0ADDFB17" w14:textId="77777777" w:rsidR="008F42E6" w:rsidRPr="00202328" w:rsidRDefault="008F42E6" w:rsidP="007D4759">
      <w:pPr>
        <w:pStyle w:val="ListParagraph"/>
        <w:numPr>
          <w:ilvl w:val="0"/>
          <w:numId w:val="5"/>
        </w:numPr>
        <w:spacing w:before="120" w:after="120" w:line="276" w:lineRule="auto"/>
        <w:rPr>
          <w:rFonts w:ascii="Times New Roman" w:hAnsi="Times New Roman" w:cs="Times New Roman"/>
          <w:sz w:val="24"/>
          <w:szCs w:val="24"/>
        </w:rPr>
      </w:pPr>
      <w:r w:rsidRPr="00202328">
        <w:rPr>
          <w:rFonts w:ascii="Times New Roman" w:hAnsi="Times New Roman" w:cs="Times New Roman"/>
          <w:sz w:val="24"/>
          <w:szCs w:val="24"/>
        </w:rPr>
        <w:t>Giúp cá nhân, doanh nghiệp có thể dễ dàng quản lý hoạt động bán hàng của mình, tiết kiệm thời gian, công sức và chi phí</w:t>
      </w:r>
    </w:p>
    <w:p w14:paraId="00F66997" w14:textId="77777777" w:rsidR="00696D2F" w:rsidRPr="00202328" w:rsidRDefault="00696D2F" w:rsidP="007D4759">
      <w:pPr>
        <w:pStyle w:val="ListParagraph"/>
        <w:spacing w:before="120" w:after="120" w:line="276" w:lineRule="auto"/>
        <w:ind w:left="1080"/>
        <w:rPr>
          <w:rFonts w:ascii="Times New Roman" w:hAnsi="Times New Roman" w:cs="Times New Roman"/>
          <w:sz w:val="24"/>
          <w:szCs w:val="24"/>
        </w:rPr>
      </w:pPr>
    </w:p>
    <w:p w14:paraId="083D7D3B" w14:textId="77777777" w:rsidR="008F42E6" w:rsidRPr="00202328" w:rsidRDefault="008F42E6" w:rsidP="007D4759">
      <w:pPr>
        <w:pStyle w:val="ListParagraph"/>
        <w:numPr>
          <w:ilvl w:val="0"/>
          <w:numId w:val="10"/>
        </w:numPr>
        <w:tabs>
          <w:tab w:val="left" w:pos="4215"/>
        </w:tabs>
        <w:spacing w:before="120" w:after="120" w:line="276" w:lineRule="auto"/>
        <w:outlineLvl w:val="1"/>
        <w:rPr>
          <w:rFonts w:ascii="Times New Roman" w:hAnsi="Times New Roman" w:cs="Times New Roman"/>
          <w:b/>
          <w:sz w:val="26"/>
          <w:szCs w:val="24"/>
          <w:u w:val="single"/>
        </w:rPr>
      </w:pPr>
      <w:bookmarkStart w:id="7" w:name="_Toc469582815"/>
      <w:r w:rsidRPr="00202328">
        <w:rPr>
          <w:rFonts w:ascii="Times New Roman" w:hAnsi="Times New Roman" w:cs="Times New Roman"/>
          <w:b/>
          <w:sz w:val="26"/>
          <w:szCs w:val="24"/>
          <w:u w:val="single"/>
        </w:rPr>
        <w:t>Phân công nhiệm vụ</w:t>
      </w:r>
      <w:bookmarkEnd w:id="7"/>
    </w:p>
    <w:p w14:paraId="39F9FCD4" w14:textId="77777777" w:rsidR="00367202" w:rsidRDefault="008F42E6" w:rsidP="007D4759">
      <w:pPr>
        <w:pStyle w:val="ListParagraph"/>
        <w:numPr>
          <w:ilvl w:val="0"/>
          <w:numId w:val="6"/>
        </w:num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xml:space="preserve">Sau </w:t>
      </w:r>
      <w:r w:rsidR="00715104">
        <w:rPr>
          <w:rFonts w:ascii="Times New Roman" w:hAnsi="Times New Roman" w:cs="Times New Roman"/>
          <w:sz w:val="24"/>
          <w:szCs w:val="24"/>
        </w:rPr>
        <w:t>khi thảo luận, chúng em đã thống nhất</w:t>
      </w:r>
      <w:r w:rsidRPr="00202328">
        <w:rPr>
          <w:rFonts w:ascii="Times New Roman" w:hAnsi="Times New Roman" w:cs="Times New Roman"/>
          <w:sz w:val="24"/>
          <w:szCs w:val="24"/>
        </w:rPr>
        <w:t>và đi đế</w:t>
      </w:r>
      <w:r w:rsidR="00715104">
        <w:rPr>
          <w:rFonts w:ascii="Times New Roman" w:hAnsi="Times New Roman" w:cs="Times New Roman"/>
          <w:sz w:val="24"/>
          <w:szCs w:val="24"/>
        </w:rPr>
        <w:t>n việc</w:t>
      </w:r>
      <w:r w:rsidRPr="00202328">
        <w:rPr>
          <w:rFonts w:ascii="Times New Roman" w:hAnsi="Times New Roman" w:cs="Times New Roman"/>
          <w:sz w:val="24"/>
          <w:szCs w:val="24"/>
        </w:rPr>
        <w:t xml:space="preserve"> phân công nhiêm vụ cho từng thành viên như sau:  </w:t>
      </w:r>
    </w:p>
    <w:p w14:paraId="46651F6E" w14:textId="77777777" w:rsidR="00715104" w:rsidRPr="00715104" w:rsidRDefault="00715104" w:rsidP="007D4759">
      <w:pPr>
        <w:pStyle w:val="ListParagraph"/>
        <w:numPr>
          <w:ilvl w:val="0"/>
          <w:numId w:val="6"/>
        </w:numPr>
        <w:tabs>
          <w:tab w:val="left" w:pos="4215"/>
        </w:tabs>
        <w:spacing w:before="120" w:after="120"/>
        <w:rPr>
          <w:rFonts w:ascii="Times New Roman" w:hAnsi="Times New Roman" w:cs="Times New Roman"/>
          <w:sz w:val="24"/>
          <w:szCs w:val="24"/>
        </w:rPr>
      </w:pPr>
    </w:p>
    <w:tbl>
      <w:tblPr>
        <w:tblStyle w:val="TableGrid"/>
        <w:tblW w:w="0" w:type="auto"/>
        <w:tblInd w:w="1440" w:type="dxa"/>
        <w:tblLook w:val="04A0" w:firstRow="1" w:lastRow="0" w:firstColumn="1" w:lastColumn="0" w:noHBand="0" w:noVBand="1"/>
      </w:tblPr>
      <w:tblGrid>
        <w:gridCol w:w="714"/>
        <w:gridCol w:w="2274"/>
        <w:gridCol w:w="5148"/>
      </w:tblGrid>
      <w:tr w:rsidR="008F42E6" w:rsidRPr="00202328" w14:paraId="6CE044D1" w14:textId="77777777" w:rsidTr="004A1CF8">
        <w:tc>
          <w:tcPr>
            <w:tcW w:w="714" w:type="dxa"/>
          </w:tcPr>
          <w:p w14:paraId="307388FE" w14:textId="77777777" w:rsidR="008F42E6" w:rsidRPr="00202328" w:rsidRDefault="008F42E6" w:rsidP="007D4759">
            <w:pPr>
              <w:pStyle w:val="ListParagraph"/>
              <w:tabs>
                <w:tab w:val="left" w:pos="4215"/>
              </w:tabs>
              <w:spacing w:before="120" w:after="120" w:line="276" w:lineRule="auto"/>
              <w:ind w:left="0"/>
              <w:jc w:val="center"/>
              <w:rPr>
                <w:rFonts w:ascii="Times New Roman" w:hAnsi="Times New Roman" w:cs="Times New Roman"/>
                <w:sz w:val="24"/>
                <w:szCs w:val="24"/>
              </w:rPr>
            </w:pPr>
            <w:r w:rsidRPr="00202328">
              <w:rPr>
                <w:rFonts w:ascii="Times New Roman" w:hAnsi="Times New Roman" w:cs="Times New Roman"/>
                <w:sz w:val="24"/>
                <w:szCs w:val="24"/>
              </w:rPr>
              <w:t>STT</w:t>
            </w:r>
          </w:p>
        </w:tc>
        <w:tc>
          <w:tcPr>
            <w:tcW w:w="2274" w:type="dxa"/>
          </w:tcPr>
          <w:p w14:paraId="5B5B3D6E" w14:textId="77777777" w:rsidR="008F42E6" w:rsidRPr="00202328" w:rsidRDefault="008F42E6" w:rsidP="007D4759">
            <w:pPr>
              <w:pStyle w:val="ListParagraph"/>
              <w:tabs>
                <w:tab w:val="left" w:pos="4215"/>
              </w:tabs>
              <w:spacing w:before="120" w:after="120" w:line="276" w:lineRule="auto"/>
              <w:ind w:left="0"/>
              <w:jc w:val="center"/>
              <w:rPr>
                <w:rFonts w:ascii="Times New Roman" w:hAnsi="Times New Roman" w:cs="Times New Roman"/>
                <w:sz w:val="24"/>
                <w:szCs w:val="24"/>
              </w:rPr>
            </w:pPr>
            <w:r w:rsidRPr="00202328">
              <w:rPr>
                <w:rFonts w:ascii="Times New Roman" w:hAnsi="Times New Roman" w:cs="Times New Roman"/>
                <w:sz w:val="24"/>
                <w:szCs w:val="24"/>
              </w:rPr>
              <w:t>Họ và tên</w:t>
            </w:r>
          </w:p>
        </w:tc>
        <w:tc>
          <w:tcPr>
            <w:tcW w:w="5148" w:type="dxa"/>
          </w:tcPr>
          <w:p w14:paraId="565097E6" w14:textId="77777777" w:rsidR="008F42E6" w:rsidRPr="00202328" w:rsidRDefault="008F42E6" w:rsidP="007D4759">
            <w:pPr>
              <w:pStyle w:val="ListParagraph"/>
              <w:tabs>
                <w:tab w:val="left" w:pos="4215"/>
              </w:tabs>
              <w:spacing w:before="120" w:after="120" w:line="276" w:lineRule="auto"/>
              <w:ind w:left="0"/>
              <w:jc w:val="center"/>
              <w:rPr>
                <w:rFonts w:ascii="Times New Roman" w:hAnsi="Times New Roman" w:cs="Times New Roman"/>
                <w:sz w:val="24"/>
                <w:szCs w:val="24"/>
              </w:rPr>
            </w:pPr>
            <w:r w:rsidRPr="00202328">
              <w:rPr>
                <w:rFonts w:ascii="Times New Roman" w:hAnsi="Times New Roman" w:cs="Times New Roman"/>
                <w:sz w:val="24"/>
                <w:szCs w:val="24"/>
              </w:rPr>
              <w:t>Nhiệm vụ</w:t>
            </w:r>
          </w:p>
        </w:tc>
      </w:tr>
      <w:tr w:rsidR="008F42E6" w:rsidRPr="00202328" w14:paraId="721E08FD" w14:textId="77777777" w:rsidTr="004A1CF8">
        <w:tc>
          <w:tcPr>
            <w:tcW w:w="714" w:type="dxa"/>
          </w:tcPr>
          <w:p w14:paraId="72BD0633" w14:textId="77777777" w:rsidR="008F42E6" w:rsidRPr="00202328" w:rsidRDefault="008F42E6" w:rsidP="007D4759">
            <w:pPr>
              <w:pStyle w:val="ListParagraph"/>
              <w:tabs>
                <w:tab w:val="left" w:pos="4215"/>
              </w:tabs>
              <w:spacing w:before="120" w:after="120"/>
              <w:ind w:left="0"/>
              <w:jc w:val="center"/>
              <w:rPr>
                <w:rFonts w:ascii="Times New Roman" w:hAnsi="Times New Roman" w:cs="Times New Roman"/>
                <w:sz w:val="24"/>
                <w:szCs w:val="24"/>
              </w:rPr>
            </w:pPr>
            <w:r w:rsidRPr="00202328">
              <w:rPr>
                <w:rFonts w:ascii="Times New Roman" w:hAnsi="Times New Roman" w:cs="Times New Roman"/>
                <w:sz w:val="24"/>
                <w:szCs w:val="24"/>
              </w:rPr>
              <w:t>1</w:t>
            </w:r>
          </w:p>
        </w:tc>
        <w:tc>
          <w:tcPr>
            <w:tcW w:w="2274" w:type="dxa"/>
          </w:tcPr>
          <w:p w14:paraId="58A3D188" w14:textId="77777777" w:rsidR="008F42E6" w:rsidRPr="00202328" w:rsidRDefault="00715104" w:rsidP="007D4759">
            <w:pPr>
              <w:pStyle w:val="ListParagraph"/>
              <w:tabs>
                <w:tab w:val="left" w:pos="4215"/>
              </w:tabs>
              <w:spacing w:before="120" w:after="120"/>
              <w:ind w:left="0"/>
              <w:rPr>
                <w:rFonts w:ascii="Times New Roman" w:hAnsi="Times New Roman" w:cs="Times New Roman"/>
                <w:sz w:val="24"/>
                <w:szCs w:val="24"/>
              </w:rPr>
            </w:pPr>
            <w:r>
              <w:rPr>
                <w:rFonts w:ascii="Times New Roman" w:hAnsi="Times New Roman" w:cs="Times New Roman"/>
                <w:sz w:val="24"/>
                <w:szCs w:val="24"/>
              </w:rPr>
              <w:t>Bùi Đức Lâm</w:t>
            </w:r>
          </w:p>
        </w:tc>
        <w:tc>
          <w:tcPr>
            <w:tcW w:w="5148" w:type="dxa"/>
          </w:tcPr>
          <w:p w14:paraId="1FAA23C0"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xml:space="preserve">- Tìm hiểu về cửa hàng Spider, thu nhập các thông tin mặt hàng, khách </w:t>
            </w:r>
            <w:r w:rsidR="002B2132" w:rsidRPr="00202328">
              <w:rPr>
                <w:rFonts w:ascii="Times New Roman" w:hAnsi="Times New Roman" w:cs="Times New Roman"/>
                <w:sz w:val="24"/>
                <w:szCs w:val="24"/>
              </w:rPr>
              <w:t>hang</w:t>
            </w:r>
            <w:r w:rsidRPr="00202328">
              <w:rPr>
                <w:rFonts w:ascii="Times New Roman" w:hAnsi="Times New Roman" w:cs="Times New Roman"/>
                <w:sz w:val="24"/>
                <w:szCs w:val="24"/>
              </w:rPr>
              <w:t>, tham khảo các cửa hàng khác, từ đó trình bày với nhóm để đưa ra hướng làm việc</w:t>
            </w:r>
          </w:p>
          <w:p w14:paraId="5D2A5251"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Trình bày mục đích, những vấn đề cần giải quyết, ý nghĩa và khả năng ứng dụng thực tiễn của hệ thống quản lí bán hàng</w:t>
            </w:r>
          </w:p>
          <w:p w14:paraId="3BA4D7E6"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Vẽ DFD, viết báo cáo</w:t>
            </w:r>
          </w:p>
          <w:p w14:paraId="3DFB70AA" w14:textId="77777777" w:rsidR="00486D70" w:rsidRPr="00202328" w:rsidRDefault="00486D70"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Vẽ các mô hình dữ liệu</w:t>
            </w:r>
          </w:p>
        </w:tc>
      </w:tr>
      <w:tr w:rsidR="008F42E6" w:rsidRPr="00202328" w14:paraId="7437D83B" w14:textId="77777777" w:rsidTr="004A1CF8">
        <w:tc>
          <w:tcPr>
            <w:tcW w:w="714" w:type="dxa"/>
          </w:tcPr>
          <w:p w14:paraId="054BCCF2" w14:textId="77777777" w:rsidR="008F42E6" w:rsidRPr="00202328" w:rsidRDefault="008F42E6" w:rsidP="007D4759">
            <w:pPr>
              <w:pStyle w:val="ListParagraph"/>
              <w:tabs>
                <w:tab w:val="left" w:pos="4215"/>
              </w:tabs>
              <w:spacing w:before="120" w:after="120"/>
              <w:ind w:left="0"/>
              <w:jc w:val="center"/>
              <w:rPr>
                <w:rFonts w:ascii="Times New Roman" w:hAnsi="Times New Roman" w:cs="Times New Roman"/>
                <w:sz w:val="24"/>
                <w:szCs w:val="24"/>
              </w:rPr>
            </w:pPr>
            <w:r w:rsidRPr="00202328">
              <w:rPr>
                <w:rFonts w:ascii="Times New Roman" w:hAnsi="Times New Roman" w:cs="Times New Roman"/>
                <w:sz w:val="24"/>
                <w:szCs w:val="24"/>
              </w:rPr>
              <w:t>2</w:t>
            </w:r>
          </w:p>
        </w:tc>
        <w:tc>
          <w:tcPr>
            <w:tcW w:w="2274" w:type="dxa"/>
          </w:tcPr>
          <w:p w14:paraId="48021D48" w14:textId="77777777" w:rsidR="008F42E6" w:rsidRPr="00202328" w:rsidRDefault="00715104" w:rsidP="007D4759">
            <w:pPr>
              <w:pStyle w:val="ListParagraph"/>
              <w:tabs>
                <w:tab w:val="left" w:pos="4215"/>
              </w:tabs>
              <w:spacing w:before="120" w:after="120"/>
              <w:ind w:left="0"/>
              <w:rPr>
                <w:rFonts w:ascii="Times New Roman" w:hAnsi="Times New Roman" w:cs="Times New Roman"/>
                <w:sz w:val="24"/>
                <w:szCs w:val="24"/>
              </w:rPr>
            </w:pPr>
            <w:r>
              <w:rPr>
                <w:rFonts w:ascii="Times New Roman" w:hAnsi="Times New Roman" w:cs="Times New Roman"/>
                <w:sz w:val="24"/>
                <w:szCs w:val="24"/>
              </w:rPr>
              <w:t>Nguyễn Công Trung</w:t>
            </w:r>
          </w:p>
        </w:tc>
        <w:tc>
          <w:tcPr>
            <w:tcW w:w="5148" w:type="dxa"/>
          </w:tcPr>
          <w:p w14:paraId="142A23EF"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Mô tả đề tài, hệ thống quản lí bán hàng bao gồm những phần nào ?</w:t>
            </w:r>
          </w:p>
          <w:p w14:paraId="2FB133F5"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Trình bày về mô hình quản lý</w:t>
            </w:r>
          </w:p>
          <w:p w14:paraId="3C231752"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Vẽ DFD, viết báo cáo</w:t>
            </w:r>
          </w:p>
          <w:p w14:paraId="29426C0C" w14:textId="77777777" w:rsidR="008F42E6" w:rsidRPr="00202328" w:rsidRDefault="00486D70" w:rsidP="007D4759">
            <w:pPr>
              <w:pStyle w:val="ListParagraph"/>
              <w:tabs>
                <w:tab w:val="left" w:pos="4215"/>
              </w:tabs>
              <w:spacing w:before="120" w:after="120"/>
              <w:ind w:left="0"/>
              <w:rPr>
                <w:rFonts w:ascii="Times New Roman" w:hAnsi="Times New Roman" w:cs="Times New Roman"/>
                <w:sz w:val="24"/>
                <w:szCs w:val="24"/>
              </w:rPr>
            </w:pPr>
            <w:r w:rsidRPr="00202328">
              <w:rPr>
                <w:rFonts w:ascii="Times New Roman" w:hAnsi="Times New Roman" w:cs="Times New Roman"/>
                <w:sz w:val="24"/>
                <w:szCs w:val="24"/>
              </w:rPr>
              <w:t>- Vẽ các mô hình dữ liệu</w:t>
            </w:r>
          </w:p>
        </w:tc>
      </w:tr>
      <w:tr w:rsidR="008F42E6" w:rsidRPr="00202328" w14:paraId="2F14E4B9" w14:textId="77777777" w:rsidTr="004A1CF8">
        <w:tc>
          <w:tcPr>
            <w:tcW w:w="714" w:type="dxa"/>
          </w:tcPr>
          <w:p w14:paraId="1D6F4167" w14:textId="77777777" w:rsidR="008F42E6" w:rsidRPr="00202328" w:rsidRDefault="008F42E6" w:rsidP="007D4759">
            <w:pPr>
              <w:pStyle w:val="ListParagraph"/>
              <w:tabs>
                <w:tab w:val="left" w:pos="4215"/>
              </w:tabs>
              <w:spacing w:before="120" w:after="120"/>
              <w:ind w:left="0"/>
              <w:jc w:val="center"/>
              <w:rPr>
                <w:rFonts w:ascii="Times New Roman" w:hAnsi="Times New Roman" w:cs="Times New Roman"/>
                <w:sz w:val="24"/>
                <w:szCs w:val="24"/>
              </w:rPr>
            </w:pPr>
            <w:r w:rsidRPr="00202328">
              <w:rPr>
                <w:rFonts w:ascii="Times New Roman" w:hAnsi="Times New Roman" w:cs="Times New Roman"/>
                <w:sz w:val="24"/>
                <w:szCs w:val="24"/>
              </w:rPr>
              <w:t>3</w:t>
            </w:r>
          </w:p>
        </w:tc>
        <w:tc>
          <w:tcPr>
            <w:tcW w:w="2274" w:type="dxa"/>
          </w:tcPr>
          <w:p w14:paraId="502CCA88" w14:textId="77777777" w:rsidR="008F42E6" w:rsidRPr="00202328" w:rsidRDefault="00715104" w:rsidP="007D4759">
            <w:pPr>
              <w:pStyle w:val="ListParagraph"/>
              <w:tabs>
                <w:tab w:val="left" w:pos="4215"/>
              </w:tabs>
              <w:spacing w:before="120" w:after="120"/>
              <w:ind w:left="0"/>
              <w:rPr>
                <w:rFonts w:ascii="Times New Roman" w:hAnsi="Times New Roman" w:cs="Times New Roman"/>
                <w:sz w:val="24"/>
                <w:szCs w:val="24"/>
              </w:rPr>
            </w:pPr>
            <w:r>
              <w:rPr>
                <w:rFonts w:ascii="Times New Roman" w:hAnsi="Times New Roman" w:cs="Times New Roman"/>
                <w:sz w:val="24"/>
                <w:szCs w:val="24"/>
              </w:rPr>
              <w:t>Trần Quốc Thoại</w:t>
            </w:r>
          </w:p>
        </w:tc>
        <w:tc>
          <w:tcPr>
            <w:tcW w:w="5148" w:type="dxa"/>
          </w:tcPr>
          <w:p w14:paraId="6162B37F"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Tổng hợp những thông tin từ 2 người trên, phân tích hiện trạng của đề tài hệ thống quản lí bán hàng</w:t>
            </w:r>
          </w:p>
          <w:p w14:paraId="228D0527"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Vẽ DFD</w:t>
            </w:r>
            <w:r w:rsidR="00715104">
              <w:rPr>
                <w:rFonts w:ascii="Times New Roman" w:hAnsi="Times New Roman" w:cs="Times New Roman"/>
                <w:sz w:val="24"/>
                <w:szCs w:val="24"/>
              </w:rPr>
              <w:t xml:space="preserve">, </w:t>
            </w:r>
            <w:r w:rsidRPr="00202328">
              <w:rPr>
                <w:rFonts w:ascii="Times New Roman" w:hAnsi="Times New Roman" w:cs="Times New Roman"/>
                <w:sz w:val="24"/>
                <w:szCs w:val="24"/>
              </w:rPr>
              <w:t>viết báo cáo</w:t>
            </w:r>
          </w:p>
          <w:p w14:paraId="170B5FDE" w14:textId="77777777" w:rsidR="008F42E6" w:rsidRPr="00202328" w:rsidRDefault="008F42E6" w:rsidP="007D4759">
            <w:pPr>
              <w:tabs>
                <w:tab w:val="left" w:pos="4215"/>
              </w:tabs>
              <w:spacing w:before="120" w:after="120"/>
              <w:rPr>
                <w:rFonts w:ascii="Times New Roman" w:hAnsi="Times New Roman" w:cs="Times New Roman"/>
                <w:sz w:val="24"/>
                <w:szCs w:val="24"/>
              </w:rPr>
            </w:pPr>
            <w:r w:rsidRPr="00202328">
              <w:rPr>
                <w:rFonts w:ascii="Times New Roman" w:hAnsi="Times New Roman" w:cs="Times New Roman"/>
                <w:sz w:val="24"/>
                <w:szCs w:val="24"/>
              </w:rPr>
              <w:t>- Chỉnh sửa cấ</w:t>
            </w:r>
            <w:r w:rsidR="00EB5193" w:rsidRPr="00202328">
              <w:rPr>
                <w:rFonts w:ascii="Times New Roman" w:hAnsi="Times New Roman" w:cs="Times New Roman"/>
                <w:sz w:val="24"/>
                <w:szCs w:val="24"/>
              </w:rPr>
              <w:t>u trúc báo cáo và in</w:t>
            </w:r>
          </w:p>
          <w:p w14:paraId="2A69920E" w14:textId="77777777" w:rsidR="008F42E6" w:rsidRPr="00202328" w:rsidRDefault="00486D70" w:rsidP="007D4759">
            <w:pPr>
              <w:pStyle w:val="ListParagraph"/>
              <w:tabs>
                <w:tab w:val="left" w:pos="4215"/>
              </w:tabs>
              <w:spacing w:before="120" w:after="120"/>
              <w:ind w:left="0"/>
              <w:rPr>
                <w:rFonts w:ascii="Times New Roman" w:hAnsi="Times New Roman" w:cs="Times New Roman"/>
                <w:sz w:val="24"/>
                <w:szCs w:val="24"/>
              </w:rPr>
            </w:pPr>
            <w:r w:rsidRPr="00202328">
              <w:rPr>
                <w:rFonts w:ascii="Times New Roman" w:hAnsi="Times New Roman" w:cs="Times New Roman"/>
                <w:sz w:val="24"/>
                <w:szCs w:val="24"/>
              </w:rPr>
              <w:t>- Vẽ các mô hình dữ liệu</w:t>
            </w:r>
          </w:p>
        </w:tc>
      </w:tr>
    </w:tbl>
    <w:p w14:paraId="4F976B8B" w14:textId="77777777" w:rsidR="008F42E6" w:rsidRPr="00202328" w:rsidRDefault="008F42E6" w:rsidP="007D4759">
      <w:pPr>
        <w:pStyle w:val="ListParagraph"/>
        <w:tabs>
          <w:tab w:val="left" w:pos="4215"/>
        </w:tabs>
        <w:spacing w:before="120" w:after="120"/>
        <w:ind w:left="1440"/>
        <w:rPr>
          <w:rFonts w:ascii="Times New Roman" w:hAnsi="Times New Roman" w:cs="Times New Roman"/>
          <w:sz w:val="24"/>
          <w:szCs w:val="24"/>
        </w:rPr>
      </w:pPr>
    </w:p>
    <w:p w14:paraId="7F058145" w14:textId="77777777" w:rsidR="00C96B42" w:rsidRPr="00202328" w:rsidRDefault="00C96B42" w:rsidP="007D4759">
      <w:pPr>
        <w:spacing w:before="120" w:after="120"/>
        <w:rPr>
          <w:rFonts w:ascii="Times New Roman" w:hAnsi="Times New Roman" w:cs="Times New Roman"/>
          <w:sz w:val="24"/>
          <w:szCs w:val="24"/>
        </w:rPr>
      </w:pPr>
    </w:p>
    <w:p w14:paraId="113D22BD" w14:textId="77777777" w:rsidR="00BD6F35" w:rsidRPr="00202328" w:rsidRDefault="001C5B7B" w:rsidP="007D4759">
      <w:pPr>
        <w:pStyle w:val="Heading1"/>
        <w:spacing w:before="120" w:after="120"/>
        <w:rPr>
          <w:rFonts w:ascii="Times New Roman" w:hAnsi="Times New Roman" w:cs="Times New Roman"/>
          <w:b/>
          <w:sz w:val="28"/>
          <w:szCs w:val="24"/>
        </w:rPr>
      </w:pPr>
      <w:bookmarkStart w:id="8" w:name="_Toc469582816"/>
      <w:r w:rsidRPr="00202328">
        <w:rPr>
          <w:rFonts w:ascii="Times New Roman" w:hAnsi="Times New Roman" w:cs="Times New Roman"/>
          <w:b/>
          <w:sz w:val="28"/>
          <w:szCs w:val="24"/>
        </w:rPr>
        <w:t xml:space="preserve">CHƯƠNG </w:t>
      </w:r>
      <w:r w:rsidR="008F42E6" w:rsidRPr="00202328">
        <w:rPr>
          <w:rFonts w:ascii="Times New Roman" w:hAnsi="Times New Roman" w:cs="Times New Roman"/>
          <w:b/>
          <w:sz w:val="28"/>
          <w:szCs w:val="24"/>
        </w:rPr>
        <w:t>II . P</w:t>
      </w:r>
      <w:r w:rsidRPr="00202328">
        <w:rPr>
          <w:rFonts w:ascii="Times New Roman" w:hAnsi="Times New Roman" w:cs="Times New Roman"/>
          <w:b/>
          <w:sz w:val="28"/>
          <w:szCs w:val="24"/>
        </w:rPr>
        <w:t>HÂN TÍCH HIỆN TRẠNG</w:t>
      </w:r>
      <w:bookmarkEnd w:id="8"/>
    </w:p>
    <w:p w14:paraId="716A6B13" w14:textId="77777777" w:rsidR="00D86244" w:rsidRPr="00202328" w:rsidRDefault="002D27D0" w:rsidP="007D4759">
      <w:pPr>
        <w:pStyle w:val="ListParagraph"/>
        <w:numPr>
          <w:ilvl w:val="0"/>
          <w:numId w:val="11"/>
        </w:numPr>
        <w:tabs>
          <w:tab w:val="left" w:pos="1575"/>
          <w:tab w:val="left" w:pos="2205"/>
        </w:tabs>
        <w:spacing w:before="120" w:after="120"/>
        <w:outlineLvl w:val="1"/>
        <w:rPr>
          <w:rFonts w:ascii="Times New Roman" w:hAnsi="Times New Roman" w:cs="Times New Roman"/>
          <w:b/>
          <w:sz w:val="26"/>
          <w:szCs w:val="24"/>
          <w:u w:val="single"/>
        </w:rPr>
      </w:pPr>
      <w:bookmarkStart w:id="9" w:name="_Toc469582817"/>
      <w:r w:rsidRPr="00202328">
        <w:rPr>
          <w:rFonts w:ascii="Times New Roman" w:hAnsi="Times New Roman" w:cs="Times New Roman"/>
          <w:b/>
          <w:sz w:val="26"/>
          <w:szCs w:val="24"/>
          <w:u w:val="single"/>
        </w:rPr>
        <w:t>Giới thiệu các biểu mẫu</w:t>
      </w:r>
      <w:bookmarkEnd w:id="9"/>
    </w:p>
    <w:p w14:paraId="1A9A9D82" w14:textId="77777777" w:rsidR="002D27D0" w:rsidRPr="00202328" w:rsidRDefault="002D27D0" w:rsidP="007D4759">
      <w:pPr>
        <w:pStyle w:val="ListParagraph"/>
        <w:numPr>
          <w:ilvl w:val="0"/>
          <w:numId w:val="15"/>
        </w:numPr>
        <w:tabs>
          <w:tab w:val="left" w:pos="1575"/>
          <w:tab w:val="left" w:pos="2205"/>
        </w:tabs>
        <w:spacing w:before="120" w:after="120"/>
        <w:outlineLvl w:val="2"/>
        <w:rPr>
          <w:rFonts w:ascii="Times New Roman" w:hAnsi="Times New Roman" w:cs="Times New Roman"/>
          <w:sz w:val="26"/>
          <w:szCs w:val="24"/>
          <w:u w:val="single"/>
        </w:rPr>
      </w:pPr>
      <w:bookmarkStart w:id="10" w:name="_Toc469582818"/>
      <w:r w:rsidRPr="00202328">
        <w:rPr>
          <w:rFonts w:ascii="Times New Roman" w:hAnsi="Times New Roman" w:cs="Times New Roman"/>
          <w:sz w:val="26"/>
          <w:szCs w:val="24"/>
        </w:rPr>
        <w:t>Hóa đơn bán lẻ</w:t>
      </w:r>
      <w:bookmarkEnd w:id="10"/>
    </w:p>
    <w:p w14:paraId="38994364" w14:textId="77777777" w:rsidR="002D27D0" w:rsidRDefault="00FE70B2" w:rsidP="007D4759">
      <w:pPr>
        <w:tabs>
          <w:tab w:val="left" w:pos="1575"/>
          <w:tab w:val="left" w:pos="2205"/>
        </w:tabs>
        <w:spacing w:before="120" w:after="120"/>
        <w:ind w:left="360"/>
        <w:jc w:val="center"/>
        <w:outlineLvl w:val="1"/>
        <w:rPr>
          <w:rFonts w:ascii="Times New Roman" w:hAnsi="Times New Roman" w:cs="Times New Roman"/>
          <w:b/>
          <w:sz w:val="26"/>
          <w:szCs w:val="24"/>
          <w:u w:val="single"/>
        </w:rPr>
      </w:pPr>
      <w:r>
        <w:rPr>
          <w:rFonts w:ascii="Times New Roman" w:hAnsi="Times New Roman" w:cs="Times New Roman"/>
          <w:b/>
          <w:noProof/>
          <w:sz w:val="26"/>
          <w:szCs w:val="24"/>
          <w:u w:val="single"/>
        </w:rPr>
        <w:drawing>
          <wp:inline distT="0" distB="0" distL="0" distR="0" wp14:anchorId="30896983" wp14:editId="22A18A8D">
            <wp:extent cx="5153025" cy="7210425"/>
            <wp:effectExtent l="0" t="0" r="9525"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spider.jpg"/>
                    <pic:cNvPicPr/>
                  </pic:nvPicPr>
                  <pic:blipFill>
                    <a:blip r:embed="rId13">
                      <a:extLst>
                        <a:ext uri="{28A0092B-C50C-407E-A947-70E740481C1C}">
                          <a14:useLocalDpi xmlns:a14="http://schemas.microsoft.com/office/drawing/2010/main" val="0"/>
                        </a:ext>
                      </a:extLst>
                    </a:blip>
                    <a:stretch>
                      <a:fillRect/>
                    </a:stretch>
                  </pic:blipFill>
                  <pic:spPr>
                    <a:xfrm>
                      <a:off x="0" y="0"/>
                      <a:ext cx="5153025" cy="7210425"/>
                    </a:xfrm>
                    <a:prstGeom prst="rect">
                      <a:avLst/>
                    </a:prstGeom>
                  </pic:spPr>
                </pic:pic>
              </a:graphicData>
            </a:graphic>
          </wp:inline>
        </w:drawing>
      </w:r>
    </w:p>
    <w:p w14:paraId="6ABB31E3" w14:textId="77777777" w:rsidR="00FE70B2" w:rsidRDefault="00FE70B2" w:rsidP="007D4759">
      <w:pPr>
        <w:tabs>
          <w:tab w:val="left" w:pos="1575"/>
          <w:tab w:val="left" w:pos="2205"/>
        </w:tabs>
        <w:spacing w:before="120" w:after="120"/>
        <w:ind w:left="360"/>
        <w:jc w:val="center"/>
        <w:outlineLvl w:val="1"/>
        <w:rPr>
          <w:rFonts w:ascii="Times New Roman" w:hAnsi="Times New Roman" w:cs="Times New Roman"/>
          <w:b/>
          <w:sz w:val="26"/>
          <w:szCs w:val="24"/>
          <w:u w:val="single"/>
        </w:rPr>
      </w:pPr>
    </w:p>
    <w:p w14:paraId="2A75B426" w14:textId="77777777" w:rsidR="00FE70B2" w:rsidRPr="00202328" w:rsidRDefault="00FE70B2" w:rsidP="007D4759">
      <w:pPr>
        <w:tabs>
          <w:tab w:val="left" w:pos="1575"/>
          <w:tab w:val="left" w:pos="2205"/>
        </w:tabs>
        <w:spacing w:before="120" w:after="120"/>
        <w:ind w:left="360"/>
        <w:jc w:val="center"/>
        <w:outlineLvl w:val="1"/>
        <w:rPr>
          <w:rFonts w:ascii="Times New Roman" w:hAnsi="Times New Roman" w:cs="Times New Roman"/>
          <w:b/>
          <w:sz w:val="26"/>
          <w:szCs w:val="24"/>
          <w:u w:val="single"/>
        </w:rPr>
      </w:pPr>
    </w:p>
    <w:p w14:paraId="008CD1C0" w14:textId="77777777" w:rsidR="002D27D0" w:rsidRPr="00202328" w:rsidRDefault="002D27D0" w:rsidP="007D4759">
      <w:pPr>
        <w:pStyle w:val="ListParagraph"/>
        <w:numPr>
          <w:ilvl w:val="0"/>
          <w:numId w:val="15"/>
        </w:numPr>
        <w:tabs>
          <w:tab w:val="left" w:pos="540"/>
          <w:tab w:val="left" w:pos="900"/>
          <w:tab w:val="left" w:pos="1440"/>
        </w:tabs>
        <w:spacing w:before="120" w:after="120" w:line="276" w:lineRule="auto"/>
        <w:outlineLvl w:val="2"/>
        <w:rPr>
          <w:rFonts w:ascii="Times New Roman" w:hAnsi="Times New Roman" w:cs="Times New Roman"/>
          <w:sz w:val="24"/>
          <w:szCs w:val="24"/>
        </w:rPr>
      </w:pPr>
      <w:bookmarkStart w:id="11" w:name="_Toc469582819"/>
      <w:r w:rsidRPr="00202328">
        <w:rPr>
          <w:rFonts w:ascii="Times New Roman" w:hAnsi="Times New Roman" w:cs="Times New Roman"/>
          <w:sz w:val="24"/>
          <w:szCs w:val="24"/>
        </w:rPr>
        <w:lastRenderedPageBreak/>
        <w:t xml:space="preserve">Bảng biểu mẫu </w:t>
      </w:r>
      <w:r w:rsidR="00AB07A9" w:rsidRPr="00202328">
        <w:rPr>
          <w:rFonts w:ascii="Times New Roman" w:hAnsi="Times New Roman" w:cs="Times New Roman"/>
          <w:sz w:val="24"/>
          <w:szCs w:val="24"/>
        </w:rPr>
        <w:t>khác</w:t>
      </w:r>
      <w:bookmarkEnd w:id="11"/>
      <w:r w:rsidR="00AB07A9" w:rsidRPr="00202328">
        <w:rPr>
          <w:rFonts w:ascii="Times New Roman" w:hAnsi="Times New Roman" w:cs="Times New Roman"/>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5"/>
        <w:gridCol w:w="2023"/>
        <w:gridCol w:w="2017"/>
        <w:gridCol w:w="1070"/>
      </w:tblGrid>
      <w:tr w:rsidR="002D27D0" w:rsidRPr="00202328" w14:paraId="6ED3831C" w14:textId="77777777" w:rsidTr="00202328">
        <w:trPr>
          <w:trHeight w:val="547"/>
          <w:jc w:val="center"/>
        </w:trPr>
        <w:tc>
          <w:tcPr>
            <w:tcW w:w="915" w:type="dxa"/>
          </w:tcPr>
          <w:p w14:paraId="35577237"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STT</w:t>
            </w:r>
          </w:p>
        </w:tc>
        <w:tc>
          <w:tcPr>
            <w:tcW w:w="2023" w:type="dxa"/>
          </w:tcPr>
          <w:p w14:paraId="76C57C0C"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Tên khách</w:t>
            </w:r>
          </w:p>
        </w:tc>
        <w:tc>
          <w:tcPr>
            <w:tcW w:w="2017" w:type="dxa"/>
          </w:tcPr>
          <w:p w14:paraId="1134DC6C"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Điện thoại</w:t>
            </w:r>
          </w:p>
        </w:tc>
        <w:tc>
          <w:tcPr>
            <w:tcW w:w="1070" w:type="dxa"/>
          </w:tcPr>
          <w:p w14:paraId="33F8E770"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Địa chỉ</w:t>
            </w:r>
          </w:p>
        </w:tc>
      </w:tr>
      <w:tr w:rsidR="002D27D0" w:rsidRPr="00202328" w14:paraId="7FAD1B44" w14:textId="77777777" w:rsidTr="00202328">
        <w:trPr>
          <w:trHeight w:val="256"/>
          <w:jc w:val="center"/>
        </w:trPr>
        <w:tc>
          <w:tcPr>
            <w:tcW w:w="915" w:type="dxa"/>
          </w:tcPr>
          <w:p w14:paraId="4359B7B1"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23" w:type="dxa"/>
          </w:tcPr>
          <w:p w14:paraId="63E8D824"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17" w:type="dxa"/>
          </w:tcPr>
          <w:p w14:paraId="76B8CAEC"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1070" w:type="dxa"/>
          </w:tcPr>
          <w:p w14:paraId="2A4DA484"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r>
      <w:tr w:rsidR="002D27D0" w:rsidRPr="00202328" w14:paraId="41C95122" w14:textId="77777777" w:rsidTr="00202328">
        <w:trPr>
          <w:trHeight w:val="256"/>
          <w:jc w:val="center"/>
        </w:trPr>
        <w:tc>
          <w:tcPr>
            <w:tcW w:w="915" w:type="dxa"/>
          </w:tcPr>
          <w:p w14:paraId="2EFBEC33"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23" w:type="dxa"/>
          </w:tcPr>
          <w:p w14:paraId="11A13AF8"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17" w:type="dxa"/>
          </w:tcPr>
          <w:p w14:paraId="715FF8C8"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1070" w:type="dxa"/>
          </w:tcPr>
          <w:p w14:paraId="09D815CF"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r>
    </w:tbl>
    <w:p w14:paraId="633A6243"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p w14:paraId="51D8872B" w14:textId="77777777" w:rsidR="002D27D0" w:rsidRPr="00202328" w:rsidRDefault="002D27D0" w:rsidP="007D4759">
      <w:pPr>
        <w:tabs>
          <w:tab w:val="left" w:pos="540"/>
          <w:tab w:val="left" w:pos="900"/>
          <w:tab w:val="left" w:pos="1440"/>
        </w:tabs>
        <w:spacing w:before="120" w:after="120" w:line="276" w:lineRule="auto"/>
        <w:ind w:left="990" w:hanging="540"/>
        <w:contextualSpacing/>
        <w:jc w:val="center"/>
        <w:rPr>
          <w:rFonts w:ascii="Times New Roman" w:hAnsi="Times New Roman" w:cs="Times New Roman"/>
          <w:sz w:val="24"/>
          <w:szCs w:val="24"/>
        </w:rPr>
      </w:pPr>
      <w:r w:rsidRPr="00202328">
        <w:rPr>
          <w:rFonts w:ascii="Times New Roman" w:hAnsi="Times New Roman" w:cs="Times New Roman"/>
          <w:sz w:val="24"/>
          <w:szCs w:val="24"/>
        </w:rPr>
        <w:t>Bảng nhập danh sách khách hàng.</w:t>
      </w:r>
    </w:p>
    <w:p w14:paraId="7AC66CDC" w14:textId="77777777" w:rsidR="002D27D0" w:rsidRPr="00202328" w:rsidRDefault="002D27D0" w:rsidP="007D4759">
      <w:pPr>
        <w:tabs>
          <w:tab w:val="left" w:pos="540"/>
          <w:tab w:val="left" w:pos="900"/>
          <w:tab w:val="left" w:pos="1440"/>
        </w:tabs>
        <w:spacing w:before="120" w:after="120" w:line="276" w:lineRule="auto"/>
        <w:ind w:left="990" w:hanging="540"/>
        <w:contextualSpacing/>
        <w:jc w:val="center"/>
        <w:rPr>
          <w:rFonts w:ascii="Times New Roman" w:hAnsi="Times New Roman" w:cs="Times New Roman"/>
          <w:sz w:val="24"/>
          <w:szCs w:val="24"/>
        </w:rPr>
      </w:pPr>
    </w:p>
    <w:tbl>
      <w:tblPr>
        <w:tblW w:w="0" w:type="auto"/>
        <w:tblInd w:w="9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4"/>
        <w:gridCol w:w="1895"/>
        <w:gridCol w:w="1894"/>
        <w:gridCol w:w="1893"/>
        <w:gridCol w:w="1891"/>
      </w:tblGrid>
      <w:tr w:rsidR="002D27D0" w:rsidRPr="00202328" w14:paraId="0A9C9F79" w14:textId="77777777" w:rsidTr="00202328">
        <w:tc>
          <w:tcPr>
            <w:tcW w:w="1951" w:type="dxa"/>
          </w:tcPr>
          <w:p w14:paraId="294B37DF" w14:textId="77777777" w:rsidR="002D27D0" w:rsidRPr="00202328" w:rsidRDefault="00FE70B2"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r>
              <w:rPr>
                <w:rFonts w:ascii="Times New Roman" w:hAnsi="Times New Roman" w:cs="Times New Roman"/>
                <w:sz w:val="24"/>
                <w:szCs w:val="24"/>
              </w:rPr>
              <w:t>Mã hàng</w:t>
            </w:r>
          </w:p>
        </w:tc>
        <w:tc>
          <w:tcPr>
            <w:tcW w:w="1951" w:type="dxa"/>
          </w:tcPr>
          <w:p w14:paraId="45AB3AE8" w14:textId="77777777" w:rsidR="002D27D0" w:rsidRPr="00202328" w:rsidRDefault="00FE70B2"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r>
              <w:rPr>
                <w:rFonts w:ascii="Times New Roman" w:hAnsi="Times New Roman" w:cs="Times New Roman"/>
                <w:sz w:val="24"/>
                <w:szCs w:val="24"/>
              </w:rPr>
              <w:t>Tên hàng</w:t>
            </w:r>
          </w:p>
        </w:tc>
        <w:tc>
          <w:tcPr>
            <w:tcW w:w="1951" w:type="dxa"/>
          </w:tcPr>
          <w:p w14:paraId="54FFA867"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r w:rsidRPr="00202328">
              <w:rPr>
                <w:rFonts w:ascii="Times New Roman" w:hAnsi="Times New Roman" w:cs="Times New Roman"/>
                <w:sz w:val="24"/>
                <w:szCs w:val="24"/>
              </w:rPr>
              <w:t>Loại</w:t>
            </w:r>
          </w:p>
        </w:tc>
        <w:tc>
          <w:tcPr>
            <w:tcW w:w="1951" w:type="dxa"/>
          </w:tcPr>
          <w:p w14:paraId="6EEC5440"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r w:rsidRPr="00202328">
              <w:rPr>
                <w:rFonts w:ascii="Times New Roman" w:hAnsi="Times New Roman" w:cs="Times New Roman"/>
                <w:sz w:val="24"/>
                <w:szCs w:val="24"/>
              </w:rPr>
              <w:t>Đơn vị</w:t>
            </w:r>
          </w:p>
        </w:tc>
        <w:tc>
          <w:tcPr>
            <w:tcW w:w="1952" w:type="dxa"/>
          </w:tcPr>
          <w:p w14:paraId="7B691D79"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r w:rsidRPr="00202328">
              <w:rPr>
                <w:rFonts w:ascii="Times New Roman" w:hAnsi="Times New Roman" w:cs="Times New Roman"/>
                <w:sz w:val="24"/>
                <w:szCs w:val="24"/>
              </w:rPr>
              <w:t>Ghi chú</w:t>
            </w:r>
          </w:p>
        </w:tc>
      </w:tr>
      <w:tr w:rsidR="002D27D0" w:rsidRPr="00202328" w14:paraId="603F3A0F" w14:textId="77777777" w:rsidTr="00202328">
        <w:tc>
          <w:tcPr>
            <w:tcW w:w="1951" w:type="dxa"/>
          </w:tcPr>
          <w:p w14:paraId="359EA9D1"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tc>
        <w:tc>
          <w:tcPr>
            <w:tcW w:w="1951" w:type="dxa"/>
          </w:tcPr>
          <w:p w14:paraId="22E58DFF"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tc>
        <w:tc>
          <w:tcPr>
            <w:tcW w:w="1951" w:type="dxa"/>
          </w:tcPr>
          <w:p w14:paraId="5B8525A9"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tc>
        <w:tc>
          <w:tcPr>
            <w:tcW w:w="1951" w:type="dxa"/>
          </w:tcPr>
          <w:p w14:paraId="1E029CD0"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tc>
        <w:tc>
          <w:tcPr>
            <w:tcW w:w="1952" w:type="dxa"/>
          </w:tcPr>
          <w:p w14:paraId="654697ED"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tc>
      </w:tr>
    </w:tbl>
    <w:p w14:paraId="74A33EEB"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p w14:paraId="35B1A5AC" w14:textId="77777777" w:rsidR="002D27D0" w:rsidRPr="00202328" w:rsidRDefault="002D27D0" w:rsidP="007D4759">
      <w:pPr>
        <w:tabs>
          <w:tab w:val="left" w:pos="540"/>
          <w:tab w:val="left" w:pos="900"/>
          <w:tab w:val="left" w:pos="1440"/>
        </w:tabs>
        <w:spacing w:before="120" w:after="120" w:line="276" w:lineRule="auto"/>
        <w:ind w:left="990" w:hanging="540"/>
        <w:contextualSpacing/>
        <w:jc w:val="center"/>
        <w:rPr>
          <w:rFonts w:ascii="Times New Roman" w:hAnsi="Times New Roman" w:cs="Times New Roman"/>
          <w:sz w:val="24"/>
          <w:szCs w:val="24"/>
        </w:rPr>
      </w:pPr>
      <w:r w:rsidRPr="00202328">
        <w:rPr>
          <w:rFonts w:ascii="Times New Roman" w:hAnsi="Times New Roman" w:cs="Times New Roman"/>
          <w:sz w:val="24"/>
          <w:szCs w:val="24"/>
        </w:rPr>
        <w:t>Bảng nhập danh sách hàng.</w:t>
      </w:r>
    </w:p>
    <w:p w14:paraId="7B2D8B53"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p w14:paraId="1D46F92C" w14:textId="77777777" w:rsidR="002D27D0" w:rsidRPr="00202328" w:rsidRDefault="002D27D0" w:rsidP="007D4759">
      <w:pPr>
        <w:tabs>
          <w:tab w:val="left" w:pos="540"/>
          <w:tab w:val="left" w:pos="900"/>
          <w:tab w:val="left" w:pos="1440"/>
        </w:tabs>
        <w:spacing w:before="120" w:after="120" w:line="276" w:lineRule="auto"/>
        <w:ind w:left="990" w:hanging="540"/>
        <w:contextualSpacing/>
        <w:jc w:val="center"/>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2"/>
        <w:gridCol w:w="2023"/>
        <w:gridCol w:w="2017"/>
        <w:gridCol w:w="1070"/>
      </w:tblGrid>
      <w:tr w:rsidR="002D27D0" w:rsidRPr="00202328" w14:paraId="74412BAD" w14:textId="77777777" w:rsidTr="00202328">
        <w:trPr>
          <w:trHeight w:val="547"/>
          <w:jc w:val="center"/>
        </w:trPr>
        <w:tc>
          <w:tcPr>
            <w:tcW w:w="1232" w:type="dxa"/>
          </w:tcPr>
          <w:p w14:paraId="46D1D6F0"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Mã ncc</w:t>
            </w:r>
          </w:p>
        </w:tc>
        <w:tc>
          <w:tcPr>
            <w:tcW w:w="2023" w:type="dxa"/>
          </w:tcPr>
          <w:p w14:paraId="7B2F99BD"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Tên nhà cung cấp</w:t>
            </w:r>
          </w:p>
        </w:tc>
        <w:tc>
          <w:tcPr>
            <w:tcW w:w="2017" w:type="dxa"/>
          </w:tcPr>
          <w:p w14:paraId="6C29DEB8"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Điện thoại</w:t>
            </w:r>
          </w:p>
        </w:tc>
        <w:tc>
          <w:tcPr>
            <w:tcW w:w="1070" w:type="dxa"/>
          </w:tcPr>
          <w:p w14:paraId="1D522AD0" w14:textId="77777777" w:rsidR="002D27D0" w:rsidRPr="00202328" w:rsidRDefault="002D27D0" w:rsidP="007D4759">
            <w:pPr>
              <w:spacing w:before="120" w:after="120" w:line="276" w:lineRule="auto"/>
              <w:jc w:val="center"/>
              <w:rPr>
                <w:rFonts w:ascii="Times New Roman" w:hAnsi="Times New Roman" w:cs="Times New Roman"/>
                <w:sz w:val="24"/>
                <w:szCs w:val="24"/>
              </w:rPr>
            </w:pPr>
            <w:r w:rsidRPr="00202328">
              <w:rPr>
                <w:rFonts w:ascii="Times New Roman" w:hAnsi="Times New Roman" w:cs="Times New Roman"/>
                <w:sz w:val="24"/>
                <w:szCs w:val="24"/>
              </w:rPr>
              <w:t>Địa chỉ</w:t>
            </w:r>
          </w:p>
        </w:tc>
      </w:tr>
      <w:tr w:rsidR="002D27D0" w:rsidRPr="00202328" w14:paraId="7CE27845" w14:textId="77777777" w:rsidTr="00202328">
        <w:trPr>
          <w:trHeight w:val="256"/>
          <w:jc w:val="center"/>
        </w:trPr>
        <w:tc>
          <w:tcPr>
            <w:tcW w:w="1232" w:type="dxa"/>
          </w:tcPr>
          <w:p w14:paraId="03357BF2"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23" w:type="dxa"/>
          </w:tcPr>
          <w:p w14:paraId="35E09C33"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17" w:type="dxa"/>
          </w:tcPr>
          <w:p w14:paraId="04D52D98"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1070" w:type="dxa"/>
          </w:tcPr>
          <w:p w14:paraId="0142DB44"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r>
      <w:tr w:rsidR="002D27D0" w:rsidRPr="00202328" w14:paraId="75EC6374" w14:textId="77777777" w:rsidTr="00202328">
        <w:trPr>
          <w:trHeight w:val="256"/>
          <w:jc w:val="center"/>
        </w:trPr>
        <w:tc>
          <w:tcPr>
            <w:tcW w:w="1232" w:type="dxa"/>
          </w:tcPr>
          <w:p w14:paraId="172CF498"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23" w:type="dxa"/>
          </w:tcPr>
          <w:p w14:paraId="32B01E19"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17" w:type="dxa"/>
          </w:tcPr>
          <w:p w14:paraId="297F655F"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1070" w:type="dxa"/>
          </w:tcPr>
          <w:p w14:paraId="1760C182"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r>
      <w:tr w:rsidR="002D27D0" w:rsidRPr="00202328" w14:paraId="630123EE" w14:textId="77777777" w:rsidTr="00202328">
        <w:trPr>
          <w:trHeight w:val="256"/>
          <w:jc w:val="center"/>
        </w:trPr>
        <w:tc>
          <w:tcPr>
            <w:tcW w:w="1232" w:type="dxa"/>
          </w:tcPr>
          <w:p w14:paraId="08B04112"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23" w:type="dxa"/>
          </w:tcPr>
          <w:p w14:paraId="6CBD009D"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2017" w:type="dxa"/>
          </w:tcPr>
          <w:p w14:paraId="29CD8644"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c>
          <w:tcPr>
            <w:tcW w:w="1070" w:type="dxa"/>
          </w:tcPr>
          <w:p w14:paraId="4CA4A2AA" w14:textId="77777777" w:rsidR="002D27D0" w:rsidRPr="00202328" w:rsidRDefault="002D27D0" w:rsidP="007D4759">
            <w:pPr>
              <w:spacing w:before="120" w:after="120" w:line="276" w:lineRule="auto"/>
              <w:jc w:val="center"/>
              <w:rPr>
                <w:rFonts w:ascii="Times New Roman" w:hAnsi="Times New Roman" w:cs="Times New Roman"/>
                <w:sz w:val="24"/>
                <w:szCs w:val="24"/>
              </w:rPr>
            </w:pPr>
          </w:p>
        </w:tc>
      </w:tr>
    </w:tbl>
    <w:p w14:paraId="3DCC48F0" w14:textId="77777777" w:rsidR="002D27D0" w:rsidRPr="00202328" w:rsidRDefault="002D27D0" w:rsidP="007D4759">
      <w:pPr>
        <w:tabs>
          <w:tab w:val="left" w:pos="540"/>
          <w:tab w:val="left" w:pos="900"/>
          <w:tab w:val="left" w:pos="1440"/>
        </w:tabs>
        <w:spacing w:before="120" w:after="120" w:line="276" w:lineRule="auto"/>
        <w:contextualSpacing/>
        <w:rPr>
          <w:rFonts w:ascii="Times New Roman" w:hAnsi="Times New Roman" w:cs="Times New Roman"/>
          <w:sz w:val="24"/>
          <w:szCs w:val="24"/>
        </w:rPr>
      </w:pPr>
    </w:p>
    <w:p w14:paraId="6116F31B"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sz w:val="24"/>
          <w:szCs w:val="24"/>
        </w:rPr>
      </w:pPr>
      <w:r w:rsidRPr="00202328">
        <w:rPr>
          <w:rFonts w:ascii="Times New Roman" w:hAnsi="Times New Roman" w:cs="Times New Roman"/>
          <w:sz w:val="24"/>
          <w:szCs w:val="24"/>
        </w:rPr>
        <w:t xml:space="preserve"> Bảng nhập danh sách nhà cung cấp sản phẩm. </w:t>
      </w:r>
    </w:p>
    <w:p w14:paraId="48793D6E"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sz w:val="24"/>
          <w:szCs w:val="24"/>
        </w:rPr>
      </w:pPr>
    </w:p>
    <w:p w14:paraId="6E369101"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rPr>
      </w:pPr>
    </w:p>
    <w:p w14:paraId="3E65D0B8"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rPr>
      </w:pPr>
      <w:r w:rsidRPr="00202328">
        <w:rPr>
          <w:rFonts w:ascii="Times New Roman" w:hAnsi="Times New Roman" w:cs="Times New Roman"/>
          <w:noProof/>
        </w:rPr>
        <w:drawing>
          <wp:inline distT="0" distB="0" distL="0" distR="0" wp14:anchorId="2A4D1366" wp14:editId="69EDF12A">
            <wp:extent cx="6057900" cy="2895600"/>
            <wp:effectExtent l="0" t="0" r="0" b="0"/>
            <wp:docPr id="6" name="Picture 39" descr="don nhap h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on nhap ha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57900" cy="2895600"/>
                    </a:xfrm>
                    <a:prstGeom prst="rect">
                      <a:avLst/>
                    </a:prstGeom>
                    <a:noFill/>
                    <a:ln>
                      <a:noFill/>
                    </a:ln>
                  </pic:spPr>
                </pic:pic>
              </a:graphicData>
            </a:graphic>
          </wp:inline>
        </w:drawing>
      </w:r>
    </w:p>
    <w:p w14:paraId="6304F856" w14:textId="77777777" w:rsidR="002D27D0" w:rsidRPr="00202328" w:rsidRDefault="002D27D0" w:rsidP="007D4759">
      <w:pPr>
        <w:tabs>
          <w:tab w:val="left" w:pos="2009"/>
        </w:tabs>
        <w:spacing w:before="120" w:after="120" w:line="276" w:lineRule="auto"/>
        <w:contextualSpacing/>
        <w:jc w:val="center"/>
        <w:rPr>
          <w:rFonts w:ascii="Times New Roman" w:hAnsi="Times New Roman" w:cs="Times New Roman"/>
          <w:sz w:val="24"/>
          <w:szCs w:val="24"/>
        </w:rPr>
      </w:pPr>
      <w:r w:rsidRPr="00202328">
        <w:rPr>
          <w:rFonts w:ascii="Times New Roman" w:hAnsi="Times New Roman" w:cs="Times New Roman"/>
          <w:sz w:val="24"/>
          <w:szCs w:val="24"/>
        </w:rPr>
        <w:t>Bảng nhập hàng.</w:t>
      </w:r>
    </w:p>
    <w:p w14:paraId="50B7DEBF" w14:textId="77777777" w:rsidR="002D27D0" w:rsidRPr="00202328" w:rsidRDefault="002D27D0" w:rsidP="007D4759">
      <w:pPr>
        <w:tabs>
          <w:tab w:val="left" w:pos="2009"/>
        </w:tabs>
        <w:spacing w:before="120" w:after="120" w:line="276" w:lineRule="auto"/>
        <w:contextualSpacing/>
        <w:rPr>
          <w:rFonts w:ascii="Times New Roman" w:hAnsi="Times New Roman" w:cs="Times New Roman"/>
        </w:rPr>
      </w:pPr>
    </w:p>
    <w:p w14:paraId="38E9279E"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rPr>
      </w:pPr>
    </w:p>
    <w:p w14:paraId="63A1B741"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rPr>
      </w:pPr>
      <w:r w:rsidRPr="00202328">
        <w:rPr>
          <w:rFonts w:ascii="Times New Roman" w:hAnsi="Times New Roman" w:cs="Times New Roman"/>
          <w:noProof/>
        </w:rPr>
        <w:lastRenderedPageBreak/>
        <w:drawing>
          <wp:inline distT="0" distB="0" distL="0" distR="0" wp14:anchorId="6849D28A" wp14:editId="731EE2C1">
            <wp:extent cx="6048375" cy="12668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48375" cy="1266825"/>
                    </a:xfrm>
                    <a:prstGeom prst="rect">
                      <a:avLst/>
                    </a:prstGeom>
                    <a:noFill/>
                    <a:ln>
                      <a:noFill/>
                    </a:ln>
                  </pic:spPr>
                </pic:pic>
              </a:graphicData>
            </a:graphic>
          </wp:inline>
        </w:drawing>
      </w:r>
    </w:p>
    <w:p w14:paraId="4E00372B"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rPr>
      </w:pPr>
    </w:p>
    <w:p w14:paraId="79513E71" w14:textId="77777777" w:rsidR="002D27D0" w:rsidRPr="00202328" w:rsidRDefault="002D27D0" w:rsidP="007D4759">
      <w:pPr>
        <w:tabs>
          <w:tab w:val="left" w:pos="2009"/>
        </w:tabs>
        <w:spacing w:before="120" w:after="120" w:line="276" w:lineRule="auto"/>
        <w:ind w:left="360"/>
        <w:contextualSpacing/>
        <w:jc w:val="center"/>
        <w:rPr>
          <w:rFonts w:ascii="Times New Roman" w:hAnsi="Times New Roman" w:cs="Times New Roman"/>
          <w:sz w:val="24"/>
          <w:szCs w:val="24"/>
        </w:rPr>
      </w:pPr>
      <w:r w:rsidRPr="00202328">
        <w:rPr>
          <w:rFonts w:ascii="Times New Roman" w:hAnsi="Times New Roman" w:cs="Times New Roman"/>
          <w:sz w:val="24"/>
          <w:szCs w:val="24"/>
        </w:rPr>
        <w:t>Bảng mẫu dữ liệu sổ theo dõi xuất</w:t>
      </w:r>
    </w:p>
    <w:p w14:paraId="3CD55C61" w14:textId="77777777" w:rsidR="002D27D0" w:rsidRPr="00202328" w:rsidRDefault="002D27D0" w:rsidP="007D4759">
      <w:pPr>
        <w:tabs>
          <w:tab w:val="left" w:pos="1575"/>
          <w:tab w:val="left" w:pos="2205"/>
        </w:tabs>
        <w:spacing w:before="120" w:after="120"/>
        <w:ind w:left="360"/>
        <w:outlineLvl w:val="1"/>
        <w:rPr>
          <w:rFonts w:ascii="Times New Roman" w:hAnsi="Times New Roman" w:cs="Times New Roman"/>
          <w:b/>
          <w:sz w:val="26"/>
          <w:szCs w:val="24"/>
          <w:u w:val="single"/>
        </w:rPr>
      </w:pPr>
    </w:p>
    <w:p w14:paraId="6045BB4B" w14:textId="77777777" w:rsidR="00D84EB3" w:rsidRPr="00202328" w:rsidRDefault="00D84EB3" w:rsidP="007D4759">
      <w:pPr>
        <w:pStyle w:val="ListParagraph"/>
        <w:numPr>
          <w:ilvl w:val="0"/>
          <w:numId w:val="11"/>
        </w:numPr>
        <w:tabs>
          <w:tab w:val="left" w:pos="1575"/>
          <w:tab w:val="left" w:pos="2205"/>
        </w:tabs>
        <w:spacing w:before="120" w:after="120"/>
        <w:outlineLvl w:val="1"/>
        <w:rPr>
          <w:rFonts w:ascii="Times New Roman" w:hAnsi="Times New Roman" w:cs="Times New Roman"/>
          <w:b/>
          <w:sz w:val="26"/>
          <w:szCs w:val="24"/>
          <w:u w:val="single"/>
        </w:rPr>
      </w:pPr>
      <w:bookmarkStart w:id="12" w:name="_Toc469582820"/>
      <w:r w:rsidRPr="00202328">
        <w:rPr>
          <w:rFonts w:ascii="Times New Roman" w:hAnsi="Times New Roman" w:cs="Times New Roman"/>
          <w:b/>
          <w:sz w:val="26"/>
          <w:szCs w:val="24"/>
          <w:u w:val="single"/>
        </w:rPr>
        <w:t>Sơ đồ chức năng</w:t>
      </w:r>
      <w:bookmarkEnd w:id="12"/>
    </w:p>
    <w:p w14:paraId="6E2F2614" w14:textId="77777777" w:rsidR="00D84EB3" w:rsidRPr="00202328" w:rsidRDefault="003E6A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r w:rsidRPr="00202328">
        <w:rPr>
          <w:rFonts w:ascii="Times New Roman" w:hAnsi="Times New Roman" w:cs="Times New Roman"/>
          <w:b/>
          <w:noProof/>
          <w:sz w:val="26"/>
          <w:szCs w:val="24"/>
          <w:u w:val="single"/>
        </w:rPr>
        <mc:AlternateContent>
          <mc:Choice Requires="wps">
            <w:drawing>
              <wp:anchor distT="0" distB="0" distL="114300" distR="114300" simplePos="0" relativeHeight="251906560" behindDoc="0" locked="0" layoutInCell="1" allowOverlap="1" wp14:anchorId="02EDF22A" wp14:editId="7D6FE608">
                <wp:simplePos x="0" y="0"/>
                <wp:positionH relativeFrom="column">
                  <wp:posOffset>5200650</wp:posOffset>
                </wp:positionH>
                <wp:positionV relativeFrom="paragraph">
                  <wp:posOffset>4944110</wp:posOffset>
                </wp:positionV>
                <wp:extent cx="285750" cy="0"/>
                <wp:effectExtent l="9525" t="57150" r="19050" b="57150"/>
                <wp:wrapNone/>
                <wp:docPr id="281"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2B9FD63" id="_x0000_t32" coordsize="21600,21600" o:spt="32" o:oned="t" path="m,l21600,21600e" filled="f">
                <v:path arrowok="t" fillok="f" o:connecttype="none"/>
                <o:lock v:ext="edit" shapetype="t"/>
              </v:shapetype>
              <v:shape id="AutoShape 304" o:spid="_x0000_s1026" type="#_x0000_t32" style="position:absolute;margin-left:409.5pt;margin-top:389.3pt;width:22.5pt;height:0;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cDQ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905536" behindDoc="0" locked="0" layoutInCell="1" allowOverlap="1" wp14:anchorId="48D8CAA0" wp14:editId="3FE2477F">
                <wp:simplePos x="0" y="0"/>
                <wp:positionH relativeFrom="column">
                  <wp:posOffset>5200650</wp:posOffset>
                </wp:positionH>
                <wp:positionV relativeFrom="paragraph">
                  <wp:posOffset>3782060</wp:posOffset>
                </wp:positionV>
                <wp:extent cx="285750" cy="0"/>
                <wp:effectExtent l="9525" t="57150" r="19050" b="57150"/>
                <wp:wrapNone/>
                <wp:docPr id="280" name="AutoShape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E3B500D" id="AutoShape 303" o:spid="_x0000_s1026" type="#_x0000_t32" style="position:absolute;margin-left:409.5pt;margin-top:297.8pt;width:22.5pt;height:0;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904512" behindDoc="0" locked="0" layoutInCell="1" allowOverlap="1" wp14:anchorId="66DDB823" wp14:editId="62EE1139">
                <wp:simplePos x="0" y="0"/>
                <wp:positionH relativeFrom="column">
                  <wp:posOffset>5486400</wp:posOffset>
                </wp:positionH>
                <wp:positionV relativeFrom="paragraph">
                  <wp:posOffset>4610735</wp:posOffset>
                </wp:positionV>
                <wp:extent cx="904875" cy="609600"/>
                <wp:effectExtent l="9525" t="9525" r="9525" b="9525"/>
                <wp:wrapNone/>
                <wp:docPr id="279"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609600"/>
                        </a:xfrm>
                        <a:prstGeom prst="rect">
                          <a:avLst/>
                        </a:prstGeom>
                        <a:solidFill>
                          <a:srgbClr val="FFFFFF"/>
                        </a:solidFill>
                        <a:ln w="9525">
                          <a:solidFill>
                            <a:srgbClr val="000000"/>
                          </a:solidFill>
                          <a:miter lim="800000"/>
                          <a:headEnd/>
                          <a:tailEnd/>
                        </a:ln>
                      </wps:spPr>
                      <wps:txbx>
                        <w:txbxContent>
                          <w:p w14:paraId="0DD55E6E" w14:textId="77777777" w:rsidR="007D4759" w:rsidRDefault="007D4759" w:rsidP="00996AA8">
                            <w:pPr>
                              <w:jc w:val="center"/>
                            </w:pPr>
                            <w:r>
                              <w:t>Quản lý các bộ phậ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DDB823" id="Text Box 302" o:spid="_x0000_s1036" type="#_x0000_t202" style="position:absolute;left:0;text-align:left;margin-left:6in;margin-top:363.05pt;width:71.25pt;height:48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">
                <v:textbox>
                  <w:txbxContent>
                    <w:p w14:paraId="0DD55E6E" w14:textId="77777777" w:rsidR="007D4759" w:rsidRDefault="007D4759" w:rsidP="00996AA8">
                      <w:pPr>
                        <w:jc w:val="center"/>
                      </w:pPr>
                      <w:r>
                        <w:t>Quản lý các bộ phận</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903488" behindDoc="0" locked="0" layoutInCell="1" allowOverlap="1" wp14:anchorId="621790DF" wp14:editId="3D1D9AB2">
                <wp:simplePos x="0" y="0"/>
                <wp:positionH relativeFrom="column">
                  <wp:posOffset>5486400</wp:posOffset>
                </wp:positionH>
                <wp:positionV relativeFrom="paragraph">
                  <wp:posOffset>3553460</wp:posOffset>
                </wp:positionV>
                <wp:extent cx="838200" cy="466725"/>
                <wp:effectExtent l="9525" t="9525" r="9525" b="9525"/>
                <wp:wrapNone/>
                <wp:docPr id="278"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466725"/>
                        </a:xfrm>
                        <a:prstGeom prst="rect">
                          <a:avLst/>
                        </a:prstGeom>
                        <a:solidFill>
                          <a:srgbClr val="FFFFFF"/>
                        </a:solidFill>
                        <a:ln w="9525">
                          <a:solidFill>
                            <a:srgbClr val="000000"/>
                          </a:solidFill>
                          <a:miter lim="800000"/>
                          <a:headEnd/>
                          <a:tailEnd/>
                        </a:ln>
                      </wps:spPr>
                      <wps:txbx>
                        <w:txbxContent>
                          <w:p w14:paraId="4D11CD35" w14:textId="77777777" w:rsidR="007D4759" w:rsidRDefault="007D4759" w:rsidP="00996AA8">
                            <w:pPr>
                              <w:jc w:val="center"/>
                            </w:pPr>
                            <w:r>
                              <w:t>Quyết định nhập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1790DF" id="Text Box 301" o:spid="_x0000_s1037" type="#_x0000_t202" style="position:absolute;left:0;text-align:left;margin-left:6in;margin-top:279.8pt;width:66pt;height:36.75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">
                <v:textbox>
                  <w:txbxContent>
                    <w:p w14:paraId="4D11CD35" w14:textId="77777777" w:rsidR="007D4759" w:rsidRDefault="007D4759" w:rsidP="00996AA8">
                      <w:pPr>
                        <w:jc w:val="center"/>
                      </w:pPr>
                      <w:r>
                        <w:t>Quyết định nhập hàng</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902464" behindDoc="0" locked="0" layoutInCell="1" allowOverlap="1" wp14:anchorId="33C476C8" wp14:editId="130DA183">
                <wp:simplePos x="0" y="0"/>
                <wp:positionH relativeFrom="column">
                  <wp:posOffset>5200650</wp:posOffset>
                </wp:positionH>
                <wp:positionV relativeFrom="paragraph">
                  <wp:posOffset>3334385</wp:posOffset>
                </wp:positionV>
                <wp:extent cx="0" cy="1619250"/>
                <wp:effectExtent l="9525" t="9525" r="9525" b="9525"/>
                <wp:wrapNone/>
                <wp:docPr id="277"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EDC764A" id="AutoShape 300" o:spid="_x0000_s1026" type="#_x0000_t32" style="position:absolute;margin-left:409.5pt;margin-top:262.55pt;width:0;height:127.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901440" behindDoc="0" locked="0" layoutInCell="1" allowOverlap="1" wp14:anchorId="0CF9E3AD" wp14:editId="69A02974">
                <wp:simplePos x="0" y="0"/>
                <wp:positionH relativeFrom="column">
                  <wp:posOffset>4076700</wp:posOffset>
                </wp:positionH>
                <wp:positionV relativeFrom="paragraph">
                  <wp:posOffset>6058535</wp:posOffset>
                </wp:positionV>
                <wp:extent cx="914400" cy="314325"/>
                <wp:effectExtent l="9525" t="9525" r="9525" b="9525"/>
                <wp:wrapNone/>
                <wp:docPr id="276"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w="9525">
                          <a:solidFill>
                            <a:srgbClr val="000000"/>
                          </a:solidFill>
                          <a:miter lim="800000"/>
                          <a:headEnd/>
                          <a:tailEnd/>
                        </a:ln>
                      </wps:spPr>
                      <wps:txbx>
                        <w:txbxContent>
                          <w:p w14:paraId="20FF2ACF" w14:textId="77777777" w:rsidR="007D4759" w:rsidRDefault="007D4759" w:rsidP="00996AA8">
                            <w:pPr>
                              <w:jc w:val="center"/>
                            </w:pPr>
                            <w:r>
                              <w:t>Báo cá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F9E3AD" id="Text Box 299" o:spid="_x0000_s1038" type="#_x0000_t202" style="position:absolute;left:0;text-align:left;margin-left:321pt;margin-top:477.05pt;width:1in;height:24.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">
                <v:textbox>
                  <w:txbxContent>
                    <w:p w14:paraId="20FF2ACF" w14:textId="77777777" w:rsidR="007D4759" w:rsidRDefault="007D4759" w:rsidP="00996AA8">
                      <w:pPr>
                        <w:jc w:val="center"/>
                      </w:pPr>
                      <w:r>
                        <w:t>Báo cáo</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900416" behindDoc="0" locked="0" layoutInCell="1" allowOverlap="1" wp14:anchorId="40633D87" wp14:editId="3A3C3D95">
                <wp:simplePos x="0" y="0"/>
                <wp:positionH relativeFrom="column">
                  <wp:posOffset>3790950</wp:posOffset>
                </wp:positionH>
                <wp:positionV relativeFrom="paragraph">
                  <wp:posOffset>5582285</wp:posOffset>
                </wp:positionV>
                <wp:extent cx="304800" cy="0"/>
                <wp:effectExtent l="9525" t="57150" r="19050" b="57150"/>
                <wp:wrapNone/>
                <wp:docPr id="275"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57CBCA" id="AutoShape 298" o:spid="_x0000_s1026" type="#_x0000_t32" style="position:absolute;margin-left:298.5pt;margin-top:439.55pt;width:24pt;height:0;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Yr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9392" behindDoc="0" locked="0" layoutInCell="1" allowOverlap="1" wp14:anchorId="3413594B" wp14:editId="655555C1">
                <wp:simplePos x="0" y="0"/>
                <wp:positionH relativeFrom="column">
                  <wp:posOffset>4095750</wp:posOffset>
                </wp:positionH>
                <wp:positionV relativeFrom="paragraph">
                  <wp:posOffset>5344160</wp:posOffset>
                </wp:positionV>
                <wp:extent cx="847725" cy="447675"/>
                <wp:effectExtent l="9525" t="9525" r="9525" b="9525"/>
                <wp:wrapNone/>
                <wp:docPr id="274"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447675"/>
                        </a:xfrm>
                        <a:prstGeom prst="rect">
                          <a:avLst/>
                        </a:prstGeom>
                        <a:solidFill>
                          <a:srgbClr val="FFFFFF"/>
                        </a:solidFill>
                        <a:ln w="9525">
                          <a:solidFill>
                            <a:srgbClr val="000000"/>
                          </a:solidFill>
                          <a:miter lim="800000"/>
                          <a:headEnd/>
                          <a:tailEnd/>
                        </a:ln>
                      </wps:spPr>
                      <wps:txbx>
                        <w:txbxContent>
                          <w:p w14:paraId="196D3C9B" w14:textId="77777777" w:rsidR="007D4759" w:rsidRDefault="007D4759" w:rsidP="00996AA8">
                            <w:pPr>
                              <w:jc w:val="center"/>
                            </w:pPr>
                            <w:r>
                              <w:t>Lập phiếu xuất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13594B" id="Text Box 297" o:spid="_x0000_s1039" type="#_x0000_t202" style="position:absolute;left:0;text-align:left;margin-left:322.5pt;margin-top:420.8pt;width:66.75pt;height:35.25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">
                <v:textbox>
                  <w:txbxContent>
                    <w:p w14:paraId="196D3C9B" w14:textId="77777777" w:rsidR="007D4759" w:rsidRDefault="007D4759" w:rsidP="00996AA8">
                      <w:pPr>
                        <w:jc w:val="center"/>
                      </w:pPr>
                      <w:r>
                        <w:t>Lập phiếu xuất hàng</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8368" behindDoc="0" locked="0" layoutInCell="1" allowOverlap="1" wp14:anchorId="15C7C035" wp14:editId="2B2564BB">
                <wp:simplePos x="0" y="0"/>
                <wp:positionH relativeFrom="column">
                  <wp:posOffset>3790950</wp:posOffset>
                </wp:positionH>
                <wp:positionV relativeFrom="paragraph">
                  <wp:posOffset>4725035</wp:posOffset>
                </wp:positionV>
                <wp:extent cx="304800" cy="0"/>
                <wp:effectExtent l="9525" t="57150" r="19050" b="57150"/>
                <wp:wrapNone/>
                <wp:docPr id="273" name="AutoShap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FE849D" id="AutoShape 296" o:spid="_x0000_s1026" type="#_x0000_t32" style="position:absolute;margin-left:298.5pt;margin-top:372.05pt;width:24pt;height:0;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5kHNwIAAGA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7344" behindDoc="0" locked="0" layoutInCell="1" allowOverlap="1" wp14:anchorId="54962B9B" wp14:editId="2013B2B3">
                <wp:simplePos x="0" y="0"/>
                <wp:positionH relativeFrom="column">
                  <wp:posOffset>4095750</wp:posOffset>
                </wp:positionH>
                <wp:positionV relativeFrom="paragraph">
                  <wp:posOffset>4496435</wp:posOffset>
                </wp:positionV>
                <wp:extent cx="847725" cy="400050"/>
                <wp:effectExtent l="9525" t="9525" r="9525" b="9525"/>
                <wp:wrapNone/>
                <wp:docPr id="272"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400050"/>
                        </a:xfrm>
                        <a:prstGeom prst="rect">
                          <a:avLst/>
                        </a:prstGeom>
                        <a:solidFill>
                          <a:srgbClr val="FFFFFF"/>
                        </a:solidFill>
                        <a:ln w="9525">
                          <a:solidFill>
                            <a:srgbClr val="000000"/>
                          </a:solidFill>
                          <a:miter lim="800000"/>
                          <a:headEnd/>
                          <a:tailEnd/>
                        </a:ln>
                      </wps:spPr>
                      <wps:txbx>
                        <w:txbxContent>
                          <w:p w14:paraId="2F058835" w14:textId="77777777" w:rsidR="007D4759" w:rsidRDefault="007D4759" w:rsidP="00D84EB3">
                            <w:r>
                              <w:t>Xuất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4962B9B" id="Text Box 295" o:spid="_x0000_s1040" type="#_x0000_t202" style="position:absolute;left:0;text-align:left;margin-left:322.5pt;margin-top:354.05pt;width:66.75pt;height:31.5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">
                <v:textbox>
                  <w:txbxContent>
                    <w:p w14:paraId="2F058835" w14:textId="77777777" w:rsidR="007D4759" w:rsidRDefault="007D4759" w:rsidP="00D84EB3">
                      <w:r>
                        <w:t>Xuất hàng</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6320" behindDoc="0" locked="0" layoutInCell="1" allowOverlap="1" wp14:anchorId="2EBB4B41" wp14:editId="6242C85D">
                <wp:simplePos x="0" y="0"/>
                <wp:positionH relativeFrom="column">
                  <wp:posOffset>3790950</wp:posOffset>
                </wp:positionH>
                <wp:positionV relativeFrom="paragraph">
                  <wp:posOffset>3829685</wp:posOffset>
                </wp:positionV>
                <wp:extent cx="285750" cy="0"/>
                <wp:effectExtent l="9525" t="57150" r="19050" b="57150"/>
                <wp:wrapNone/>
                <wp:docPr id="271" name="AutoShape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CA3D81" id="AutoShape 294" o:spid="_x0000_s1026" type="#_x0000_t32" style="position:absolute;margin-left:298.5pt;margin-top:301.55pt;width:22.5pt;height:0;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5296" behindDoc="0" locked="0" layoutInCell="1" allowOverlap="1" wp14:anchorId="370D8A20" wp14:editId="1D78CE82">
                <wp:simplePos x="0" y="0"/>
                <wp:positionH relativeFrom="column">
                  <wp:posOffset>4076700</wp:posOffset>
                </wp:positionH>
                <wp:positionV relativeFrom="paragraph">
                  <wp:posOffset>3601085</wp:posOffset>
                </wp:positionV>
                <wp:extent cx="819150" cy="419100"/>
                <wp:effectExtent l="9525" t="9525" r="9525" b="9525"/>
                <wp:wrapNone/>
                <wp:docPr id="270"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419100"/>
                        </a:xfrm>
                        <a:prstGeom prst="rect">
                          <a:avLst/>
                        </a:prstGeom>
                        <a:solidFill>
                          <a:srgbClr val="FFFFFF"/>
                        </a:solidFill>
                        <a:ln w="9525">
                          <a:solidFill>
                            <a:srgbClr val="000000"/>
                          </a:solidFill>
                          <a:miter lim="800000"/>
                          <a:headEnd/>
                          <a:tailEnd/>
                        </a:ln>
                      </wps:spPr>
                      <wps:txbx>
                        <w:txbxContent>
                          <w:p w14:paraId="7D9A52C1" w14:textId="77777777" w:rsidR="007D4759" w:rsidRDefault="007D4759" w:rsidP="00D84EB3">
                            <w:r>
                              <w:t>Nhập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0D8A20" id="Text Box 293" o:spid="_x0000_s1041" type="#_x0000_t202" style="position:absolute;left:0;text-align:left;margin-left:321pt;margin-top:283.55pt;width:64.5pt;height:33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">
                <v:textbox>
                  <w:txbxContent>
                    <w:p w14:paraId="7D9A52C1" w14:textId="77777777" w:rsidR="007D4759" w:rsidRDefault="007D4759" w:rsidP="00D84EB3">
                      <w:r>
                        <w:t>Nhập hàng</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4272" behindDoc="0" locked="0" layoutInCell="1" allowOverlap="1" wp14:anchorId="3E9725BF" wp14:editId="59BCD9A5">
                <wp:simplePos x="0" y="0"/>
                <wp:positionH relativeFrom="column">
                  <wp:posOffset>3790950</wp:posOffset>
                </wp:positionH>
                <wp:positionV relativeFrom="paragraph">
                  <wp:posOffset>3334385</wp:posOffset>
                </wp:positionV>
                <wp:extent cx="0" cy="2876550"/>
                <wp:effectExtent l="0" t="0" r="38100" b="19050"/>
                <wp:wrapNone/>
                <wp:docPr id="269" name="AutoShap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76550"/>
                        </a:xfrm>
                        <a:prstGeom prst="straightConnector1">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8054CA7" id="_x0000_t32" coordsize="21600,21600" o:spt="32" o:oned="t" path="m,l21600,21600e" filled="f">
                <v:path arrowok="t" fillok="f" o:connecttype="none"/>
                <o:lock v:ext="edit" shapetype="t"/>
              </v:shapetype>
              <v:shape id="AutoShape 292" o:spid="_x0000_s1026" type="#_x0000_t32" style="position:absolute;margin-left:298.5pt;margin-top:262.55pt;width:0;height:226.5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" strokecolor="black [3200]" strokeweight=".5pt">
                <v:stroke joinstyle="miter"/>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3248" behindDoc="0" locked="0" layoutInCell="1" allowOverlap="1" wp14:anchorId="76788BFB" wp14:editId="099F1C8A">
                <wp:simplePos x="0" y="0"/>
                <wp:positionH relativeFrom="column">
                  <wp:posOffset>1009650</wp:posOffset>
                </wp:positionH>
                <wp:positionV relativeFrom="paragraph">
                  <wp:posOffset>6677660</wp:posOffset>
                </wp:positionV>
                <wp:extent cx="914400" cy="314325"/>
                <wp:effectExtent l="9525" t="9525" r="9525" b="9525"/>
                <wp:wrapNone/>
                <wp:docPr id="268" name="Text Box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w="9525">
                          <a:solidFill>
                            <a:srgbClr val="000000"/>
                          </a:solidFill>
                          <a:miter lim="800000"/>
                          <a:headEnd/>
                          <a:tailEnd/>
                        </a:ln>
                      </wps:spPr>
                      <wps:txbx>
                        <w:txbxContent>
                          <w:p w14:paraId="6B5B3DC1" w14:textId="77777777" w:rsidR="007D4759" w:rsidRDefault="007D4759" w:rsidP="00996AA8">
                            <w:pPr>
                              <w:jc w:val="center"/>
                            </w:pPr>
                            <w:r>
                              <w:t>Báo cá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788BFB" id="Text Box 291" o:spid="_x0000_s1042" type="#_x0000_t202" style="position:absolute;left:0;text-align:left;margin-left:79.5pt;margin-top:525.8pt;width:1in;height:24.75pt;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">
                <v:textbox>
                  <w:txbxContent>
                    <w:p w14:paraId="6B5B3DC1" w14:textId="77777777" w:rsidR="007D4759" w:rsidRDefault="007D4759" w:rsidP="00996AA8">
                      <w:pPr>
                        <w:jc w:val="center"/>
                      </w:pPr>
                      <w:r>
                        <w:t>Báo cáo</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2224" behindDoc="0" locked="0" layoutInCell="1" allowOverlap="1" wp14:anchorId="38169374" wp14:editId="5523A141">
                <wp:simplePos x="0" y="0"/>
                <wp:positionH relativeFrom="column">
                  <wp:posOffset>704850</wp:posOffset>
                </wp:positionH>
                <wp:positionV relativeFrom="paragraph">
                  <wp:posOffset>6144260</wp:posOffset>
                </wp:positionV>
                <wp:extent cx="304800" cy="9525"/>
                <wp:effectExtent l="9525" t="47625" r="19050" b="57150"/>
                <wp:wrapNone/>
                <wp:docPr id="267" name="AutoShap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64909C" id="AutoShape 290" o:spid="_x0000_s1026" type="#_x0000_t32" style="position:absolute;margin-left:55.5pt;margin-top:483.8pt;width:24pt;height:.7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1200" behindDoc="0" locked="0" layoutInCell="1" allowOverlap="1" wp14:anchorId="52EE2BD4" wp14:editId="16144F77">
                <wp:simplePos x="0" y="0"/>
                <wp:positionH relativeFrom="column">
                  <wp:posOffset>1009650</wp:posOffset>
                </wp:positionH>
                <wp:positionV relativeFrom="paragraph">
                  <wp:posOffset>5915660</wp:posOffset>
                </wp:positionV>
                <wp:extent cx="914400" cy="457200"/>
                <wp:effectExtent l="9525" t="9525" r="9525" b="9525"/>
                <wp:wrapNone/>
                <wp:docPr id="266"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57200"/>
                        </a:xfrm>
                        <a:prstGeom prst="rect">
                          <a:avLst/>
                        </a:prstGeom>
                        <a:solidFill>
                          <a:srgbClr val="FFFFFF"/>
                        </a:solidFill>
                        <a:ln w="9525">
                          <a:solidFill>
                            <a:srgbClr val="000000"/>
                          </a:solidFill>
                          <a:miter lim="800000"/>
                          <a:headEnd/>
                          <a:tailEnd/>
                        </a:ln>
                      </wps:spPr>
                      <wps:txbx>
                        <w:txbxContent>
                          <w:p w14:paraId="5C7D70CB" w14:textId="77777777" w:rsidR="007D4759" w:rsidRDefault="007D4759" w:rsidP="00996AA8">
                            <w:pPr>
                              <w:jc w:val="center"/>
                            </w:pPr>
                            <w:r>
                              <w:t>Yêu cầu nhập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EE2BD4" id="Text Box 289" o:spid="_x0000_s1043" type="#_x0000_t202" style="position:absolute;left:0;text-align:left;margin-left:79.5pt;margin-top:465.8pt;width:1in;height:36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">
                <v:textbox>
                  <w:txbxContent>
                    <w:p w14:paraId="5C7D70CB" w14:textId="77777777" w:rsidR="007D4759" w:rsidRDefault="007D4759" w:rsidP="00996AA8">
                      <w:pPr>
                        <w:jc w:val="center"/>
                      </w:pPr>
                      <w:r>
                        <w:t>Yêu cầu nhập hàng</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90176" behindDoc="0" locked="0" layoutInCell="1" allowOverlap="1" wp14:anchorId="24394DD7" wp14:editId="456C0121">
                <wp:simplePos x="0" y="0"/>
                <wp:positionH relativeFrom="column">
                  <wp:posOffset>704850</wp:posOffset>
                </wp:positionH>
                <wp:positionV relativeFrom="paragraph">
                  <wp:posOffset>5506085</wp:posOffset>
                </wp:positionV>
                <wp:extent cx="304800" cy="9525"/>
                <wp:effectExtent l="9525" t="47625" r="19050" b="57150"/>
                <wp:wrapNone/>
                <wp:docPr id="265" name="AutoShap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349EEE" id="AutoShape 288" o:spid="_x0000_s1026" type="#_x0000_t32" style="position:absolute;margin-left:55.5pt;margin-top:433.55pt;width:24pt;height:.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9152" behindDoc="0" locked="0" layoutInCell="1" allowOverlap="1" wp14:anchorId="5B742887" wp14:editId="12439F35">
                <wp:simplePos x="0" y="0"/>
                <wp:positionH relativeFrom="column">
                  <wp:posOffset>1009650</wp:posOffset>
                </wp:positionH>
                <wp:positionV relativeFrom="paragraph">
                  <wp:posOffset>5344160</wp:posOffset>
                </wp:positionV>
                <wp:extent cx="904875" cy="333375"/>
                <wp:effectExtent l="9525" t="9525" r="9525" b="9525"/>
                <wp:wrapNone/>
                <wp:docPr id="264"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333375"/>
                        </a:xfrm>
                        <a:prstGeom prst="rect">
                          <a:avLst/>
                        </a:prstGeom>
                        <a:solidFill>
                          <a:srgbClr val="FFFFFF"/>
                        </a:solidFill>
                        <a:ln w="9525">
                          <a:solidFill>
                            <a:srgbClr val="000000"/>
                          </a:solidFill>
                          <a:miter lim="800000"/>
                          <a:headEnd/>
                          <a:tailEnd/>
                        </a:ln>
                      </wps:spPr>
                      <wps:txbx>
                        <w:txbxContent>
                          <w:p w14:paraId="33A1C67F" w14:textId="77777777" w:rsidR="007D4759" w:rsidRDefault="007D4759" w:rsidP="00996AA8">
                            <w:pPr>
                              <w:jc w:val="center"/>
                            </w:pPr>
                            <w:r>
                              <w:t>Thanh to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742887" id="Text Box 287" o:spid="_x0000_s1044" type="#_x0000_t202" style="position:absolute;left:0;text-align:left;margin-left:79.5pt;margin-top:420.8pt;width:71.25pt;height:26.25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">
                <v:textbox>
                  <w:txbxContent>
                    <w:p w14:paraId="33A1C67F" w14:textId="77777777" w:rsidR="007D4759" w:rsidRDefault="007D4759" w:rsidP="00996AA8">
                      <w:pPr>
                        <w:jc w:val="center"/>
                      </w:pPr>
                      <w:r>
                        <w:t>Thanh toán</w:t>
                      </w:r>
                    </w:p>
                  </w:txbxContent>
                </v:textbox>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8128" behindDoc="0" locked="0" layoutInCell="1" allowOverlap="1" wp14:anchorId="473F77C4" wp14:editId="68E266ED">
                <wp:simplePos x="0" y="0"/>
                <wp:positionH relativeFrom="column">
                  <wp:posOffset>704850</wp:posOffset>
                </wp:positionH>
                <wp:positionV relativeFrom="paragraph">
                  <wp:posOffset>4944110</wp:posOffset>
                </wp:positionV>
                <wp:extent cx="304800" cy="9525"/>
                <wp:effectExtent l="9525" t="47625" r="19050" b="57150"/>
                <wp:wrapNone/>
                <wp:docPr id="263" name="AutoShape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2E1D54F" id="AutoShape 286" o:spid="_x0000_s1026" type="#_x0000_t32" style="position:absolute;margin-left:55.5pt;margin-top:389.3pt;width:24pt;height:.75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xNQIAAGM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7104" behindDoc="0" locked="0" layoutInCell="1" allowOverlap="1" wp14:anchorId="5093924D" wp14:editId="486065A5">
                <wp:simplePos x="0" y="0"/>
                <wp:positionH relativeFrom="column">
                  <wp:posOffset>1000125</wp:posOffset>
                </wp:positionH>
                <wp:positionV relativeFrom="paragraph">
                  <wp:posOffset>4725035</wp:posOffset>
                </wp:positionV>
                <wp:extent cx="914400" cy="342900"/>
                <wp:effectExtent l="9525" t="9525" r="9525" b="9525"/>
                <wp:wrapNone/>
                <wp:docPr id="262"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14:paraId="639EE428" w14:textId="77777777" w:rsidR="007D4759" w:rsidRDefault="007D4759" w:rsidP="00D84EB3">
                            <w:r>
                              <w:t xml:space="preserve">Lập hóa đơ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093924D" id="Rectangle 285" o:spid="_x0000_s1045" style="position:absolute;left:0;text-align:left;margin-left:78.75pt;margin-top:372.05pt;width:1in;height:27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">
                <v:textbox>
                  <w:txbxContent>
                    <w:p w14:paraId="639EE428" w14:textId="77777777" w:rsidR="007D4759" w:rsidRDefault="007D4759" w:rsidP="00D84EB3">
                      <w:r>
                        <w:t xml:space="preserve">Lập hóa đơn </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6080" behindDoc="0" locked="0" layoutInCell="1" allowOverlap="1" wp14:anchorId="35284455" wp14:editId="64D23F1A">
                <wp:simplePos x="0" y="0"/>
                <wp:positionH relativeFrom="column">
                  <wp:posOffset>704850</wp:posOffset>
                </wp:positionH>
                <wp:positionV relativeFrom="paragraph">
                  <wp:posOffset>4391660</wp:posOffset>
                </wp:positionV>
                <wp:extent cx="304800" cy="0"/>
                <wp:effectExtent l="9525" t="57150" r="19050" b="57150"/>
                <wp:wrapNone/>
                <wp:docPr id="261" name="AutoShape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515B5C" id="AutoShape 284" o:spid="_x0000_s1026" type="#_x0000_t32" style="position:absolute;margin-left:55.5pt;margin-top:345.8pt;width:24pt;height:0;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6zHNgIAAGA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5056" behindDoc="0" locked="0" layoutInCell="1" allowOverlap="1" wp14:anchorId="70CBBA8F" wp14:editId="52C0F24A">
                <wp:simplePos x="0" y="0"/>
                <wp:positionH relativeFrom="column">
                  <wp:posOffset>1009650</wp:posOffset>
                </wp:positionH>
                <wp:positionV relativeFrom="paragraph">
                  <wp:posOffset>4220210</wp:posOffset>
                </wp:positionV>
                <wp:extent cx="885825" cy="276225"/>
                <wp:effectExtent l="9525" t="9525" r="9525" b="9525"/>
                <wp:wrapNone/>
                <wp:docPr id="260"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276225"/>
                        </a:xfrm>
                        <a:prstGeom prst="rect">
                          <a:avLst/>
                        </a:prstGeom>
                        <a:solidFill>
                          <a:srgbClr val="FFFFFF"/>
                        </a:solidFill>
                        <a:ln w="9525">
                          <a:solidFill>
                            <a:srgbClr val="000000"/>
                          </a:solidFill>
                          <a:miter lim="800000"/>
                          <a:headEnd/>
                          <a:tailEnd/>
                        </a:ln>
                      </wps:spPr>
                      <wps:txbx>
                        <w:txbxContent>
                          <w:p w14:paraId="60299DE5" w14:textId="77777777" w:rsidR="007D4759" w:rsidRDefault="007D4759" w:rsidP="00996AA8">
                            <w:pPr>
                              <w:jc w:val="center"/>
                            </w:pPr>
                            <w:r>
                              <w:t>B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0CBBA8F" id="Rectangle 283" o:spid="_x0000_s1046" style="position:absolute;left:0;text-align:left;margin-left:79.5pt;margin-top:332.3pt;width:69.75pt;height:21.7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">
                <v:textbox>
                  <w:txbxContent>
                    <w:p w14:paraId="60299DE5" w14:textId="77777777" w:rsidR="007D4759" w:rsidRDefault="007D4759" w:rsidP="00996AA8">
                      <w:pPr>
                        <w:jc w:val="center"/>
                      </w:pPr>
                      <w:r>
                        <w:t>Bán hàng</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4032" behindDoc="0" locked="0" layoutInCell="1" allowOverlap="1" wp14:anchorId="4F1BE1EA" wp14:editId="7BB6B076">
                <wp:simplePos x="0" y="0"/>
                <wp:positionH relativeFrom="column">
                  <wp:posOffset>704850</wp:posOffset>
                </wp:positionH>
                <wp:positionV relativeFrom="paragraph">
                  <wp:posOffset>3829685</wp:posOffset>
                </wp:positionV>
                <wp:extent cx="304800" cy="0"/>
                <wp:effectExtent l="9525" t="57150" r="19050" b="57150"/>
                <wp:wrapNone/>
                <wp:docPr id="259" name="AutoShap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48A584E" id="AutoShape 282" o:spid="_x0000_s1026" type="#_x0000_t32" style="position:absolute;margin-left:55.5pt;margin-top:301.55pt;width:24pt;height:0;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3008" behindDoc="0" locked="0" layoutInCell="1" allowOverlap="1" wp14:anchorId="2A9C92A2" wp14:editId="53B21CC1">
                <wp:simplePos x="0" y="0"/>
                <wp:positionH relativeFrom="column">
                  <wp:posOffset>1009650</wp:posOffset>
                </wp:positionH>
                <wp:positionV relativeFrom="paragraph">
                  <wp:posOffset>3601085</wp:posOffset>
                </wp:positionV>
                <wp:extent cx="885825" cy="419100"/>
                <wp:effectExtent l="9525" t="9525" r="9525" b="9525"/>
                <wp:wrapNone/>
                <wp:docPr id="258"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419100"/>
                        </a:xfrm>
                        <a:prstGeom prst="rect">
                          <a:avLst/>
                        </a:prstGeom>
                        <a:solidFill>
                          <a:srgbClr val="FFFFFF"/>
                        </a:solidFill>
                        <a:ln w="9525">
                          <a:solidFill>
                            <a:srgbClr val="000000"/>
                          </a:solidFill>
                          <a:miter lim="800000"/>
                          <a:headEnd/>
                          <a:tailEnd/>
                        </a:ln>
                      </wps:spPr>
                      <wps:txbx>
                        <w:txbxContent>
                          <w:p w14:paraId="5CA894B8" w14:textId="77777777" w:rsidR="007D4759" w:rsidRDefault="007D4759" w:rsidP="00996AA8">
                            <w:pPr>
                              <w:jc w:val="center"/>
                            </w:pPr>
                            <w:r>
                              <w:t>Tư vấn khách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A9C92A2" id="Rectangle 281" o:spid="_x0000_s1047" style="position:absolute;left:0;text-align:left;margin-left:79.5pt;margin-top:283.55pt;width:69.75pt;height:33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">
                <v:textbox>
                  <w:txbxContent>
                    <w:p w14:paraId="5CA894B8" w14:textId="77777777" w:rsidR="007D4759" w:rsidRDefault="007D4759" w:rsidP="00996AA8">
                      <w:pPr>
                        <w:jc w:val="center"/>
                      </w:pPr>
                      <w:r>
                        <w:t>Tư vấn khách hàng</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1984" behindDoc="0" locked="0" layoutInCell="1" allowOverlap="1" wp14:anchorId="7305F206" wp14:editId="6262530F">
                <wp:simplePos x="0" y="0"/>
                <wp:positionH relativeFrom="column">
                  <wp:posOffset>704850</wp:posOffset>
                </wp:positionH>
                <wp:positionV relativeFrom="paragraph">
                  <wp:posOffset>3334385</wp:posOffset>
                </wp:positionV>
                <wp:extent cx="0" cy="3533775"/>
                <wp:effectExtent l="0" t="0" r="38100" b="28575"/>
                <wp:wrapNone/>
                <wp:docPr id="257" name="AutoShap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33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EBB4821" id="AutoShape 280" o:spid="_x0000_s1026" type="#_x0000_t32" style="position:absolute;margin-left:55.5pt;margin-top:262.55pt;width:0;height:278.2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80960" behindDoc="0" locked="0" layoutInCell="1" allowOverlap="1" wp14:anchorId="4073136B" wp14:editId="19BCC571">
                <wp:simplePos x="0" y="0"/>
                <wp:positionH relativeFrom="column">
                  <wp:posOffset>5200650</wp:posOffset>
                </wp:positionH>
                <wp:positionV relativeFrom="paragraph">
                  <wp:posOffset>3334385</wp:posOffset>
                </wp:positionV>
                <wp:extent cx="285750" cy="0"/>
                <wp:effectExtent l="9525" t="9525" r="9525" b="9525"/>
                <wp:wrapNone/>
                <wp:docPr id="256" name="AutoShap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07BE86" id="AutoShape 279" o:spid="_x0000_s1026" type="#_x0000_t32" style="position:absolute;margin-left:409.5pt;margin-top:262.55pt;width:22.5pt;height:0;flip:x;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9936" behindDoc="0" locked="0" layoutInCell="1" allowOverlap="1" wp14:anchorId="79EF4428" wp14:editId="6B16B701">
                <wp:simplePos x="0" y="0"/>
                <wp:positionH relativeFrom="column">
                  <wp:posOffset>3790950</wp:posOffset>
                </wp:positionH>
                <wp:positionV relativeFrom="paragraph">
                  <wp:posOffset>3334385</wp:posOffset>
                </wp:positionV>
                <wp:extent cx="304800" cy="0"/>
                <wp:effectExtent l="9525" t="9525" r="9525" b="9525"/>
                <wp:wrapNone/>
                <wp:docPr id="255" name="AutoShape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70DC97" id="AutoShape 278" o:spid="_x0000_s1026" type="#_x0000_t32" style="position:absolute;margin-left:298.5pt;margin-top:262.55pt;width:24pt;height:0;flip:x;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8912" behindDoc="0" locked="0" layoutInCell="1" allowOverlap="1" wp14:anchorId="61778098" wp14:editId="408D4254">
                <wp:simplePos x="0" y="0"/>
                <wp:positionH relativeFrom="column">
                  <wp:posOffset>704850</wp:posOffset>
                </wp:positionH>
                <wp:positionV relativeFrom="paragraph">
                  <wp:posOffset>3334385</wp:posOffset>
                </wp:positionV>
                <wp:extent cx="304800" cy="0"/>
                <wp:effectExtent l="9525" t="9525" r="9525" b="9525"/>
                <wp:wrapNone/>
                <wp:docPr id="254" name="AutoShape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E1A41A0" id="AutoShape 277" o:spid="_x0000_s1026" type="#_x0000_t32" style="position:absolute;margin-left:55.5pt;margin-top:262.55pt;width:24pt;height:0;flip:x;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MLqKAIAAEg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7888" behindDoc="0" locked="0" layoutInCell="1" allowOverlap="1" wp14:anchorId="063654B4" wp14:editId="6D5C3C1A">
                <wp:simplePos x="0" y="0"/>
                <wp:positionH relativeFrom="column">
                  <wp:posOffset>1009650</wp:posOffset>
                </wp:positionH>
                <wp:positionV relativeFrom="paragraph">
                  <wp:posOffset>3018155</wp:posOffset>
                </wp:positionV>
                <wp:extent cx="0" cy="316230"/>
                <wp:effectExtent l="9525" t="7620" r="9525" b="9525"/>
                <wp:wrapNone/>
                <wp:docPr id="253" name="AutoShap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6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8526175" id="AutoShape 276" o:spid="_x0000_s1026" type="#_x0000_t32" style="position:absolute;margin-left:79.5pt;margin-top:237.65pt;width:0;height:24.9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6864" behindDoc="0" locked="0" layoutInCell="1" allowOverlap="1" wp14:anchorId="067AB2ED" wp14:editId="2C2EDCC8">
                <wp:simplePos x="0" y="0"/>
                <wp:positionH relativeFrom="column">
                  <wp:posOffset>5486400</wp:posOffset>
                </wp:positionH>
                <wp:positionV relativeFrom="paragraph">
                  <wp:posOffset>3020060</wp:posOffset>
                </wp:positionV>
                <wp:extent cx="0" cy="314325"/>
                <wp:effectExtent l="9525" t="9525" r="9525" b="9525"/>
                <wp:wrapNone/>
                <wp:docPr id="252" name="AutoShap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5FACE1" id="AutoShape 275" o:spid="_x0000_s1026" type="#_x0000_t32" style="position:absolute;margin-left:6in;margin-top:237.8pt;width:0;height:24.75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5840" behindDoc="0" locked="0" layoutInCell="1" allowOverlap="1" wp14:anchorId="1CD89E5A" wp14:editId="3D3FB74A">
                <wp:simplePos x="0" y="0"/>
                <wp:positionH relativeFrom="column">
                  <wp:posOffset>4095750</wp:posOffset>
                </wp:positionH>
                <wp:positionV relativeFrom="paragraph">
                  <wp:posOffset>3020060</wp:posOffset>
                </wp:positionV>
                <wp:extent cx="0" cy="314325"/>
                <wp:effectExtent l="9525" t="9525" r="9525" b="9525"/>
                <wp:wrapNone/>
                <wp:docPr id="251"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238AD0" id="AutoShape 274" o:spid="_x0000_s1026" type="#_x0000_t32" style="position:absolute;margin-left:322.5pt;margin-top:237.8pt;width:0;height:24.7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4816" behindDoc="0" locked="0" layoutInCell="1" allowOverlap="1" wp14:anchorId="50676E7E" wp14:editId="2B06C518">
                <wp:simplePos x="0" y="0"/>
                <wp:positionH relativeFrom="column">
                  <wp:posOffset>2238375</wp:posOffset>
                </wp:positionH>
                <wp:positionV relativeFrom="paragraph">
                  <wp:posOffset>4620260</wp:posOffset>
                </wp:positionV>
                <wp:extent cx="333375" cy="0"/>
                <wp:effectExtent l="9525" t="57150" r="19050" b="57150"/>
                <wp:wrapNone/>
                <wp:docPr id="250" name="AutoShap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2244A4" id="AutoShape 273" o:spid="_x0000_s1026" type="#_x0000_t32" style="position:absolute;margin-left:176.25pt;margin-top:363.8pt;width:26.25pt;height:0;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3792" behindDoc="0" locked="0" layoutInCell="1" allowOverlap="1" wp14:anchorId="3DC40415" wp14:editId="23DD75B8">
                <wp:simplePos x="0" y="0"/>
                <wp:positionH relativeFrom="column">
                  <wp:posOffset>2571750</wp:posOffset>
                </wp:positionH>
                <wp:positionV relativeFrom="paragraph">
                  <wp:posOffset>4344035</wp:posOffset>
                </wp:positionV>
                <wp:extent cx="914400" cy="466725"/>
                <wp:effectExtent l="9525" t="9525" r="9525" b="9525"/>
                <wp:wrapNone/>
                <wp:docPr id="249"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66725"/>
                        </a:xfrm>
                        <a:prstGeom prst="rect">
                          <a:avLst/>
                        </a:prstGeom>
                        <a:solidFill>
                          <a:srgbClr val="FFFFFF"/>
                        </a:solidFill>
                        <a:ln w="9525">
                          <a:solidFill>
                            <a:srgbClr val="000000"/>
                          </a:solidFill>
                          <a:miter lim="800000"/>
                          <a:headEnd/>
                          <a:tailEnd/>
                        </a:ln>
                      </wps:spPr>
                      <wps:txbx>
                        <w:txbxContent>
                          <w:p w14:paraId="19FD2112" w14:textId="77777777" w:rsidR="007D4759" w:rsidRDefault="007D4759" w:rsidP="00996AA8">
                            <w:pPr>
                              <w:jc w:val="center"/>
                            </w:pPr>
                            <w:r>
                              <w:t>Thanh toán nhập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DC40415" id="Rectangle 272" o:spid="_x0000_s1048" style="position:absolute;left:0;text-align:left;margin-left:202.5pt;margin-top:342.05pt;width:1in;height:36.7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">
                <v:textbox>
                  <w:txbxContent>
                    <w:p w14:paraId="19FD2112" w14:textId="77777777" w:rsidR="007D4759" w:rsidRDefault="007D4759" w:rsidP="00996AA8">
                      <w:pPr>
                        <w:jc w:val="center"/>
                      </w:pPr>
                      <w:r>
                        <w:t>Thanh toán nhập hàng</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2768" behindDoc="0" locked="0" layoutInCell="1" allowOverlap="1" wp14:anchorId="01F9D064" wp14:editId="67BC36CF">
                <wp:simplePos x="0" y="0"/>
                <wp:positionH relativeFrom="column">
                  <wp:posOffset>2238375</wp:posOffset>
                </wp:positionH>
                <wp:positionV relativeFrom="paragraph">
                  <wp:posOffset>3829685</wp:posOffset>
                </wp:positionV>
                <wp:extent cx="333375" cy="0"/>
                <wp:effectExtent l="9525" t="57150" r="19050" b="57150"/>
                <wp:wrapNone/>
                <wp:docPr id="248"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F21859" id="AutoShape 271" o:spid="_x0000_s1026" type="#_x0000_t32" style="position:absolute;margin-left:176.25pt;margin-top:301.55pt;width:26.25pt;height:0;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1744" behindDoc="0" locked="0" layoutInCell="1" allowOverlap="1" wp14:anchorId="3A8FA308" wp14:editId="336E2FBE">
                <wp:simplePos x="0" y="0"/>
                <wp:positionH relativeFrom="column">
                  <wp:posOffset>2571750</wp:posOffset>
                </wp:positionH>
                <wp:positionV relativeFrom="paragraph">
                  <wp:posOffset>3601085</wp:posOffset>
                </wp:positionV>
                <wp:extent cx="885825" cy="419100"/>
                <wp:effectExtent l="9525" t="9525" r="9525" b="9525"/>
                <wp:wrapNone/>
                <wp:docPr id="247"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419100"/>
                        </a:xfrm>
                        <a:prstGeom prst="rect">
                          <a:avLst/>
                        </a:prstGeom>
                        <a:solidFill>
                          <a:srgbClr val="FFFFFF"/>
                        </a:solidFill>
                        <a:ln w="9525">
                          <a:solidFill>
                            <a:srgbClr val="000000"/>
                          </a:solidFill>
                          <a:miter lim="800000"/>
                          <a:headEnd/>
                          <a:tailEnd/>
                        </a:ln>
                      </wps:spPr>
                      <wps:txbx>
                        <w:txbxContent>
                          <w:p w14:paraId="1FDFCDE5" w14:textId="77777777" w:rsidR="007D4759" w:rsidRDefault="007D4759" w:rsidP="00996AA8">
                            <w:pPr>
                              <w:jc w:val="center"/>
                            </w:pPr>
                            <w:r>
                              <w:t>Lập báo cáo thu c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A8FA308" id="Rectangle 270" o:spid="_x0000_s1049" style="position:absolute;left:0;text-align:left;margin-left:202.5pt;margin-top:283.55pt;width:69.75pt;height:33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">
                <v:textbox>
                  <w:txbxContent>
                    <w:p w14:paraId="1FDFCDE5" w14:textId="77777777" w:rsidR="007D4759" w:rsidRDefault="007D4759" w:rsidP="00996AA8">
                      <w:pPr>
                        <w:jc w:val="center"/>
                      </w:pPr>
                      <w:r>
                        <w:t>Lập báo cáo thu chi</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70720" behindDoc="0" locked="0" layoutInCell="1" allowOverlap="1" wp14:anchorId="252A4A97" wp14:editId="627C5008">
                <wp:simplePos x="0" y="0"/>
                <wp:positionH relativeFrom="column">
                  <wp:posOffset>2238375</wp:posOffset>
                </wp:positionH>
                <wp:positionV relativeFrom="paragraph">
                  <wp:posOffset>3334385</wp:posOffset>
                </wp:positionV>
                <wp:extent cx="0" cy="1285875"/>
                <wp:effectExtent l="9525" t="9525" r="9525" b="9525"/>
                <wp:wrapNone/>
                <wp:docPr id="246" name="AutoShap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5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1BB4EC1" id="AutoShape 269" o:spid="_x0000_s1026" type="#_x0000_t32" style="position:absolute;margin-left:176.25pt;margin-top:262.55pt;width:0;height:101.25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9696" behindDoc="0" locked="0" layoutInCell="1" allowOverlap="1" wp14:anchorId="56172031" wp14:editId="503AD71C">
                <wp:simplePos x="0" y="0"/>
                <wp:positionH relativeFrom="column">
                  <wp:posOffset>2238375</wp:posOffset>
                </wp:positionH>
                <wp:positionV relativeFrom="paragraph">
                  <wp:posOffset>3334385</wp:posOffset>
                </wp:positionV>
                <wp:extent cx="333375" cy="0"/>
                <wp:effectExtent l="9525" t="9525" r="9525" b="9525"/>
                <wp:wrapNone/>
                <wp:docPr id="245"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8012EB" id="AutoShape 268" o:spid="_x0000_s1026" type="#_x0000_t32" style="position:absolute;margin-left:176.25pt;margin-top:262.55pt;width:26.25pt;height:0;flip:x;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8672" behindDoc="0" locked="0" layoutInCell="1" allowOverlap="1" wp14:anchorId="7C5B28CE" wp14:editId="50396CA8">
                <wp:simplePos x="0" y="0"/>
                <wp:positionH relativeFrom="column">
                  <wp:posOffset>2571750</wp:posOffset>
                </wp:positionH>
                <wp:positionV relativeFrom="paragraph">
                  <wp:posOffset>3020060</wp:posOffset>
                </wp:positionV>
                <wp:extent cx="0" cy="314325"/>
                <wp:effectExtent l="9525" t="9525" r="9525" b="9525"/>
                <wp:wrapNone/>
                <wp:docPr id="244" name="AutoShap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0335930" id="AutoShape 267" o:spid="_x0000_s1026" type="#_x0000_t32" style="position:absolute;margin-left:202.5pt;margin-top:237.8pt;width:0;height:24.75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s0MHwIAAD4EAAAOAAAAZHJzL2Uyb0RvYy54bWysU8GO2yAQvVfqPyDuWduJk0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7648" behindDoc="0" locked="0" layoutInCell="1" allowOverlap="1" wp14:anchorId="460A52C1" wp14:editId="15159B45">
                <wp:simplePos x="0" y="0"/>
                <wp:positionH relativeFrom="column">
                  <wp:posOffset>4076700</wp:posOffset>
                </wp:positionH>
                <wp:positionV relativeFrom="paragraph">
                  <wp:posOffset>2162810</wp:posOffset>
                </wp:positionV>
                <wp:extent cx="19050" cy="510540"/>
                <wp:effectExtent l="38100" t="9525" r="57150" b="22860"/>
                <wp:wrapNone/>
                <wp:docPr id="243"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510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9BBC6E0" id="AutoShape 266" o:spid="_x0000_s1026" type="#_x0000_t32" style="position:absolute;margin-left:321pt;margin-top:170.3pt;width:1.5pt;height:40.2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3zbOwIAAGQ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6624" behindDoc="0" locked="0" layoutInCell="1" allowOverlap="1" wp14:anchorId="78F261C8" wp14:editId="059E2CF2">
                <wp:simplePos x="0" y="0"/>
                <wp:positionH relativeFrom="column">
                  <wp:posOffset>2562225</wp:posOffset>
                </wp:positionH>
                <wp:positionV relativeFrom="paragraph">
                  <wp:posOffset>2162810</wp:posOffset>
                </wp:positionV>
                <wp:extent cx="9525" cy="521970"/>
                <wp:effectExtent l="47625" t="9525" r="57150" b="20955"/>
                <wp:wrapNone/>
                <wp:docPr id="242"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521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8E07BB" id="AutoShape 265" o:spid="_x0000_s1026" type="#_x0000_t32" style="position:absolute;margin-left:201.75pt;margin-top:170.3pt;width:.75pt;height:41.1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5600" behindDoc="0" locked="0" layoutInCell="1" allowOverlap="1" wp14:anchorId="202EF9FC" wp14:editId="4539099F">
                <wp:simplePos x="0" y="0"/>
                <wp:positionH relativeFrom="column">
                  <wp:posOffset>1009650</wp:posOffset>
                </wp:positionH>
                <wp:positionV relativeFrom="paragraph">
                  <wp:posOffset>2162810</wp:posOffset>
                </wp:positionV>
                <wp:extent cx="0" cy="533400"/>
                <wp:effectExtent l="57150" t="9525" r="57150" b="19050"/>
                <wp:wrapNone/>
                <wp:docPr id="241" name="AutoShap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C22555" id="AutoShape 264" o:spid="_x0000_s1026" type="#_x0000_t32" style="position:absolute;margin-left:79.5pt;margin-top:170.3pt;width:0;height:42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VLNgIAAGA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">
                <v:stroke endarrow="block"/>
              </v:shape>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4576" behindDoc="0" locked="0" layoutInCell="1" allowOverlap="1" wp14:anchorId="3832E0C5" wp14:editId="12E5AE66">
                <wp:simplePos x="0" y="0"/>
                <wp:positionH relativeFrom="column">
                  <wp:posOffset>5076825</wp:posOffset>
                </wp:positionH>
                <wp:positionV relativeFrom="paragraph">
                  <wp:posOffset>2673350</wp:posOffset>
                </wp:positionV>
                <wp:extent cx="847725" cy="344805"/>
                <wp:effectExtent l="9525" t="5715" r="9525" b="11430"/>
                <wp:wrapNone/>
                <wp:docPr id="24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344805"/>
                        </a:xfrm>
                        <a:prstGeom prst="rect">
                          <a:avLst/>
                        </a:prstGeom>
                        <a:solidFill>
                          <a:srgbClr val="FFFFFF"/>
                        </a:solidFill>
                        <a:ln w="9525">
                          <a:solidFill>
                            <a:srgbClr val="000000"/>
                          </a:solidFill>
                          <a:miter lim="800000"/>
                          <a:headEnd/>
                          <a:tailEnd/>
                        </a:ln>
                      </wps:spPr>
                      <wps:txbx>
                        <w:txbxContent>
                          <w:p w14:paraId="2E47C83A" w14:textId="77777777" w:rsidR="007D4759" w:rsidRDefault="007D4759" w:rsidP="00D84EB3">
                            <w:r>
                              <w:t xml:space="preserve">   Quản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832E0C5" id="Rectangle 263" o:spid="_x0000_s1050" style="position:absolute;left:0;text-align:left;margin-left:399.75pt;margin-top:210.5pt;width:66.75pt;height:27.15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">
                <v:textbox>
                  <w:txbxContent>
                    <w:p w14:paraId="2E47C83A" w14:textId="77777777" w:rsidR="007D4759" w:rsidRDefault="007D4759" w:rsidP="00D84EB3">
                      <w:r>
                        <w:t xml:space="preserve">   Quản lý</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3552" behindDoc="0" locked="0" layoutInCell="1" allowOverlap="1" wp14:anchorId="106047D0" wp14:editId="58AFB859">
                <wp:simplePos x="0" y="0"/>
                <wp:positionH relativeFrom="column">
                  <wp:posOffset>3533775</wp:posOffset>
                </wp:positionH>
                <wp:positionV relativeFrom="paragraph">
                  <wp:posOffset>2673350</wp:posOffset>
                </wp:positionV>
                <wp:extent cx="1057275" cy="344805"/>
                <wp:effectExtent l="9525" t="5715" r="9525" b="11430"/>
                <wp:wrapNone/>
                <wp:docPr id="239"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344805"/>
                        </a:xfrm>
                        <a:prstGeom prst="rect">
                          <a:avLst/>
                        </a:prstGeom>
                        <a:solidFill>
                          <a:srgbClr val="FFFFFF"/>
                        </a:solidFill>
                        <a:ln w="9525">
                          <a:solidFill>
                            <a:srgbClr val="000000"/>
                          </a:solidFill>
                          <a:miter lim="800000"/>
                          <a:headEnd/>
                          <a:tailEnd/>
                        </a:ln>
                      </wps:spPr>
                      <wps:txbx>
                        <w:txbxContent>
                          <w:p w14:paraId="316EC739" w14:textId="77777777" w:rsidR="007D4759" w:rsidRDefault="007D4759" w:rsidP="00996AA8">
                            <w:pPr>
                              <w:jc w:val="center"/>
                            </w:pPr>
                            <w:r>
                              <w:t>Quản lý kho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06047D0" id="Rectangle 262" o:spid="_x0000_s1051" style="position:absolute;left:0;text-align:left;margin-left:278.25pt;margin-top:210.5pt;width:83.25pt;height:27.1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">
                <v:textbox>
                  <w:txbxContent>
                    <w:p w14:paraId="316EC739" w14:textId="77777777" w:rsidR="007D4759" w:rsidRDefault="007D4759" w:rsidP="00996AA8">
                      <w:pPr>
                        <w:jc w:val="center"/>
                      </w:pPr>
                      <w:r>
                        <w:t>Quản lý kho hàng</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2528" behindDoc="0" locked="0" layoutInCell="1" allowOverlap="1" wp14:anchorId="68401A9A" wp14:editId="7E4971D7">
                <wp:simplePos x="0" y="0"/>
                <wp:positionH relativeFrom="column">
                  <wp:posOffset>1981200</wp:posOffset>
                </wp:positionH>
                <wp:positionV relativeFrom="paragraph">
                  <wp:posOffset>2684780</wp:posOffset>
                </wp:positionV>
                <wp:extent cx="1152525" cy="335280"/>
                <wp:effectExtent l="9525" t="7620" r="9525" b="9525"/>
                <wp:wrapNone/>
                <wp:docPr id="238"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335280"/>
                        </a:xfrm>
                        <a:prstGeom prst="rect">
                          <a:avLst/>
                        </a:prstGeom>
                        <a:solidFill>
                          <a:srgbClr val="FFFFFF"/>
                        </a:solidFill>
                        <a:ln w="9525">
                          <a:solidFill>
                            <a:srgbClr val="000000"/>
                          </a:solidFill>
                          <a:miter lim="800000"/>
                          <a:headEnd/>
                          <a:tailEnd/>
                        </a:ln>
                      </wps:spPr>
                      <wps:txbx>
                        <w:txbxContent>
                          <w:p w14:paraId="2F2610BC" w14:textId="77777777" w:rsidR="007D4759" w:rsidRDefault="007D4759" w:rsidP="00D84EB3">
                            <w:r>
                              <w:t>Quản lý tài chí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8401A9A" id="Rectangle 261" o:spid="_x0000_s1052" style="position:absolute;left:0;text-align:left;margin-left:156pt;margin-top:211.4pt;width:90.75pt;height:26.4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">
                <v:textbox>
                  <w:txbxContent>
                    <w:p w14:paraId="2F2610BC" w14:textId="77777777" w:rsidR="007D4759" w:rsidRDefault="007D4759" w:rsidP="00D84EB3">
                      <w:r>
                        <w:t>Quản lý tài chính</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1504" behindDoc="0" locked="0" layoutInCell="1" allowOverlap="1" wp14:anchorId="62A13486" wp14:editId="5D68D66A">
                <wp:simplePos x="0" y="0"/>
                <wp:positionH relativeFrom="column">
                  <wp:posOffset>371475</wp:posOffset>
                </wp:positionH>
                <wp:positionV relativeFrom="paragraph">
                  <wp:posOffset>2696210</wp:posOffset>
                </wp:positionV>
                <wp:extent cx="1276350" cy="325755"/>
                <wp:effectExtent l="9525" t="9525" r="9525" b="7620"/>
                <wp:wrapNone/>
                <wp:docPr id="237"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325755"/>
                        </a:xfrm>
                        <a:prstGeom prst="rect">
                          <a:avLst/>
                        </a:prstGeom>
                        <a:solidFill>
                          <a:srgbClr val="FFFFFF"/>
                        </a:solidFill>
                        <a:ln w="9525">
                          <a:solidFill>
                            <a:srgbClr val="000000"/>
                          </a:solidFill>
                          <a:miter lim="800000"/>
                          <a:headEnd/>
                          <a:tailEnd/>
                        </a:ln>
                      </wps:spPr>
                      <wps:txbx>
                        <w:txbxContent>
                          <w:p w14:paraId="1A65755F" w14:textId="77777777" w:rsidR="007D4759" w:rsidRDefault="007D4759" w:rsidP="00996AA8">
                            <w:pPr>
                              <w:jc w:val="center"/>
                            </w:pPr>
                            <w:r>
                              <w:t>Quản lý b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2A13486" id="Rectangle 260" o:spid="_x0000_s1053" style="position:absolute;left:0;text-align:left;margin-left:29.25pt;margin-top:212.3pt;width:100.5pt;height:25.65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">
                <v:textbox>
                  <w:txbxContent>
                    <w:p w14:paraId="1A65755F" w14:textId="77777777" w:rsidR="007D4759" w:rsidRDefault="007D4759" w:rsidP="00996AA8">
                      <w:pPr>
                        <w:jc w:val="center"/>
                      </w:pPr>
                      <w:r>
                        <w:t>Quản lý bán hàng</w:t>
                      </w:r>
                    </w:p>
                  </w:txbxContent>
                </v:textbox>
              </v:rect>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60480" behindDoc="0" locked="0" layoutInCell="1" allowOverlap="1" wp14:anchorId="19F68344" wp14:editId="5F82D0A9">
                <wp:simplePos x="0" y="0"/>
                <wp:positionH relativeFrom="column">
                  <wp:posOffset>1009650</wp:posOffset>
                </wp:positionH>
                <wp:positionV relativeFrom="paragraph">
                  <wp:posOffset>2162810</wp:posOffset>
                </wp:positionV>
                <wp:extent cx="4476750" cy="0"/>
                <wp:effectExtent l="0" t="0" r="0" b="0"/>
                <wp:wrapNone/>
                <wp:docPr id="236"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74B9557" id="AutoShape 259" o:spid="_x0000_s1026" type="#_x0000_t32" style="position:absolute;margin-left:79.5pt;margin-top:170.3pt;width:352.5pt;height:0;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X3yIgIAAD8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59456" behindDoc="0" locked="0" layoutInCell="1" allowOverlap="1" wp14:anchorId="78D08ABD" wp14:editId="73676F77">
                <wp:simplePos x="0" y="0"/>
                <wp:positionH relativeFrom="column">
                  <wp:posOffset>3314700</wp:posOffset>
                </wp:positionH>
                <wp:positionV relativeFrom="paragraph">
                  <wp:posOffset>1515110</wp:posOffset>
                </wp:positionV>
                <wp:extent cx="0" cy="647700"/>
                <wp:effectExtent l="9525" t="9525" r="9525" b="9525"/>
                <wp:wrapNone/>
                <wp:docPr id="235"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7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1ED0C80" id="AutoShape 258" o:spid="_x0000_s1026" type="#_x0000_t32" style="position:absolute;margin-left:261pt;margin-top:119.3pt;width:0;height:51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ri4IgIAAD4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"/>
            </w:pict>
          </mc:Fallback>
        </mc:AlternateContent>
      </w:r>
      <w:r w:rsidRPr="00202328">
        <w:rPr>
          <w:rFonts w:ascii="Times New Roman" w:hAnsi="Times New Roman" w:cs="Times New Roman"/>
          <w:b/>
          <w:noProof/>
          <w:sz w:val="26"/>
          <w:szCs w:val="24"/>
          <w:u w:val="single"/>
        </w:rPr>
        <mc:AlternateContent>
          <mc:Choice Requires="wps">
            <w:drawing>
              <wp:anchor distT="0" distB="0" distL="114300" distR="114300" simplePos="0" relativeHeight="251858432" behindDoc="0" locked="0" layoutInCell="1" allowOverlap="1" wp14:anchorId="622C1D57" wp14:editId="516E8F36">
                <wp:simplePos x="0" y="0"/>
                <wp:positionH relativeFrom="column">
                  <wp:posOffset>2409825</wp:posOffset>
                </wp:positionH>
                <wp:positionV relativeFrom="paragraph">
                  <wp:posOffset>1162685</wp:posOffset>
                </wp:positionV>
                <wp:extent cx="1733550" cy="352425"/>
                <wp:effectExtent l="9525" t="9525" r="9525" b="9525"/>
                <wp:wrapNone/>
                <wp:docPr id="234"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352425"/>
                        </a:xfrm>
                        <a:prstGeom prst="rect">
                          <a:avLst/>
                        </a:prstGeom>
                        <a:solidFill>
                          <a:srgbClr val="FFFFFF"/>
                        </a:solidFill>
                        <a:ln w="9525">
                          <a:solidFill>
                            <a:srgbClr val="000000"/>
                          </a:solidFill>
                          <a:miter lim="800000"/>
                          <a:headEnd/>
                          <a:tailEnd/>
                        </a:ln>
                      </wps:spPr>
                      <wps:txbx>
                        <w:txbxContent>
                          <w:p w14:paraId="62FA837D" w14:textId="77777777" w:rsidR="007D4759" w:rsidRDefault="007D4759" w:rsidP="00D84EB3">
                            <w:r>
                              <w:t xml:space="preserve">   Quản lý bán hàng điện t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22C1D57" id="Rectangle 257" o:spid="_x0000_s1054" style="position:absolute;left:0;text-align:left;margin-left:189.75pt;margin-top:91.55pt;width:136.5pt;height:27.75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">
                <v:textbox>
                  <w:txbxContent>
                    <w:p w14:paraId="62FA837D" w14:textId="77777777" w:rsidR="007D4759" w:rsidRDefault="007D4759" w:rsidP="00D84EB3">
                      <w:r>
                        <w:t xml:space="preserve">   Quản lý bán hàng điện tử</w:t>
                      </w:r>
                    </w:p>
                  </w:txbxContent>
                </v:textbox>
              </v:rect>
            </w:pict>
          </mc:Fallback>
        </mc:AlternateContent>
      </w:r>
    </w:p>
    <w:p w14:paraId="21D4B472"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781B3188"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4648307B"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5A78C51C"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662EA89F"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2707D9B8"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73382847"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4C6E3416"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3AD1196B" w14:textId="45DA9FE0"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02C8E728" w14:textId="669E01C3" w:rsidR="00D84EB3" w:rsidRPr="00202328" w:rsidRDefault="00996AA8"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r>
        <w:rPr>
          <w:rFonts w:ascii="Times New Roman" w:hAnsi="Times New Roman" w:cs="Times New Roman"/>
          <w:b/>
          <w:noProof/>
          <w:sz w:val="26"/>
          <w:szCs w:val="24"/>
          <w:u w:val="single"/>
        </w:rPr>
        <mc:AlternateContent>
          <mc:Choice Requires="wps">
            <w:drawing>
              <wp:anchor distT="0" distB="0" distL="114300" distR="114300" simplePos="0" relativeHeight="252020224" behindDoc="0" locked="0" layoutInCell="1" allowOverlap="1" wp14:anchorId="56B6899A" wp14:editId="65D305AE">
                <wp:simplePos x="0" y="0"/>
                <wp:positionH relativeFrom="column">
                  <wp:posOffset>5486400</wp:posOffset>
                </wp:positionH>
                <wp:positionV relativeFrom="paragraph">
                  <wp:posOffset>137160</wp:posOffset>
                </wp:positionV>
                <wp:extent cx="0" cy="504825"/>
                <wp:effectExtent l="76200" t="0" r="57150" b="47625"/>
                <wp:wrapNone/>
                <wp:docPr id="308" name="Straight Arrow Connector 308"/>
                <wp:cNvGraphicFramePr/>
                <a:graphic xmlns:a="http://schemas.openxmlformats.org/drawingml/2006/main">
                  <a:graphicData uri="http://schemas.microsoft.com/office/word/2010/wordprocessingShape">
                    <wps:wsp>
                      <wps:cNvCnPr/>
                      <wps:spPr>
                        <a:xfrm>
                          <a:off x="0" y="0"/>
                          <a:ext cx="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CD7F6A" id="Straight Arrow Connector 308" o:spid="_x0000_s1026" type="#_x0000_t32" style="position:absolute;margin-left:6in;margin-top:10.8pt;width:0;height:39.75pt;z-index:25202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" strokecolor="black [3200]" strokeweight=".5pt">
                <v:stroke endarrow="block" joinstyle="miter"/>
              </v:shape>
            </w:pict>
          </mc:Fallback>
        </mc:AlternateContent>
      </w:r>
    </w:p>
    <w:p w14:paraId="70588F5E" w14:textId="128178FA"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1080FEF1" w14:textId="26B3102B"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3FC11C6C"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6E6C2FE7"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4776947F"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2B2BB56A"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46DB5EDA"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68D2A5A3"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74295340"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706BB3CF"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6EDE0C40"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5788DD6C"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38A360E9"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6EC99AF7" w14:textId="77777777" w:rsidR="00D84EB3" w:rsidRPr="00202328" w:rsidRDefault="003E6A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r w:rsidRPr="00202328">
        <w:rPr>
          <w:rFonts w:ascii="Times New Roman" w:hAnsi="Times New Roman" w:cs="Times New Roman"/>
          <w:b/>
          <w:noProof/>
          <w:sz w:val="26"/>
          <w:szCs w:val="24"/>
          <w:u w:val="single"/>
        </w:rPr>
        <mc:AlternateContent>
          <mc:Choice Requires="wps">
            <w:drawing>
              <wp:anchor distT="0" distB="0" distL="114300" distR="114300" simplePos="0" relativeHeight="251907584" behindDoc="0" locked="0" layoutInCell="1" allowOverlap="1" wp14:anchorId="1978E715" wp14:editId="4E45C9A6">
                <wp:simplePos x="0" y="0"/>
                <wp:positionH relativeFrom="column">
                  <wp:posOffset>704850</wp:posOffset>
                </wp:positionH>
                <wp:positionV relativeFrom="paragraph">
                  <wp:posOffset>184150</wp:posOffset>
                </wp:positionV>
                <wp:extent cx="304800" cy="0"/>
                <wp:effectExtent l="9525" t="5080" r="9525" b="13970"/>
                <wp:wrapNone/>
                <wp:docPr id="233" name="AutoShap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9C8E85" id="AutoShape 305" o:spid="_x0000_s1026" type="#_x0000_t32" style="position:absolute;margin-left:55.5pt;margin-top:14.5pt;width:24pt;height:0;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ThfIQ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"/>
            </w:pict>
          </mc:Fallback>
        </mc:AlternateContent>
      </w:r>
    </w:p>
    <w:p w14:paraId="474AEB25" w14:textId="77777777" w:rsidR="00D84EB3" w:rsidRPr="00202328" w:rsidRDefault="00D84EB3" w:rsidP="007D4759">
      <w:pPr>
        <w:pStyle w:val="ListParagraph"/>
        <w:tabs>
          <w:tab w:val="left" w:pos="1575"/>
          <w:tab w:val="left" w:pos="2205"/>
        </w:tabs>
        <w:spacing w:before="120" w:after="120"/>
        <w:ind w:left="1080"/>
        <w:outlineLvl w:val="1"/>
        <w:rPr>
          <w:rFonts w:ascii="Times New Roman" w:hAnsi="Times New Roman" w:cs="Times New Roman"/>
          <w:b/>
          <w:sz w:val="26"/>
          <w:szCs w:val="24"/>
          <w:u w:val="single"/>
        </w:rPr>
      </w:pPr>
    </w:p>
    <w:p w14:paraId="202BB632" w14:textId="77777777" w:rsidR="00D84EB3" w:rsidRPr="00202328" w:rsidRDefault="00D84EB3" w:rsidP="007D4759">
      <w:pPr>
        <w:tabs>
          <w:tab w:val="left" w:pos="1575"/>
          <w:tab w:val="left" w:pos="2205"/>
        </w:tabs>
        <w:spacing w:before="120" w:after="120"/>
        <w:outlineLvl w:val="1"/>
        <w:rPr>
          <w:rFonts w:ascii="Times New Roman" w:hAnsi="Times New Roman" w:cs="Times New Roman"/>
          <w:b/>
          <w:sz w:val="26"/>
          <w:szCs w:val="24"/>
          <w:u w:val="single"/>
        </w:rPr>
      </w:pPr>
    </w:p>
    <w:p w14:paraId="47F96824" w14:textId="77777777" w:rsidR="00AB07A9" w:rsidRPr="00202328" w:rsidRDefault="00AB07A9" w:rsidP="007D4759">
      <w:pPr>
        <w:tabs>
          <w:tab w:val="left" w:pos="1575"/>
          <w:tab w:val="left" w:pos="2205"/>
        </w:tabs>
        <w:spacing w:before="120" w:after="120"/>
        <w:outlineLvl w:val="1"/>
        <w:rPr>
          <w:rFonts w:ascii="Times New Roman" w:hAnsi="Times New Roman" w:cs="Times New Roman"/>
          <w:b/>
          <w:sz w:val="26"/>
          <w:szCs w:val="24"/>
          <w:u w:val="single"/>
        </w:rPr>
      </w:pPr>
    </w:p>
    <w:p w14:paraId="461D0DF6" w14:textId="1C8AE57A" w:rsidR="00486D70" w:rsidRPr="00202328" w:rsidRDefault="00996AA8" w:rsidP="007D4759">
      <w:pPr>
        <w:tabs>
          <w:tab w:val="left" w:pos="1575"/>
          <w:tab w:val="left" w:pos="2205"/>
        </w:tabs>
        <w:spacing w:before="120" w:after="120"/>
        <w:outlineLvl w:val="1"/>
        <w:rPr>
          <w:rFonts w:ascii="Times New Roman" w:hAnsi="Times New Roman" w:cs="Times New Roman"/>
          <w:b/>
          <w:sz w:val="26"/>
          <w:szCs w:val="24"/>
          <w:u w:val="single"/>
        </w:rPr>
      </w:pPr>
      <w:r>
        <w:rPr>
          <w:rFonts w:ascii="Times New Roman" w:hAnsi="Times New Roman" w:cs="Times New Roman"/>
          <w:b/>
          <w:noProof/>
          <w:sz w:val="26"/>
          <w:szCs w:val="24"/>
          <w:u w:val="single"/>
        </w:rPr>
        <mc:AlternateContent>
          <mc:Choice Requires="wps">
            <w:drawing>
              <wp:anchor distT="0" distB="0" distL="114300" distR="114300" simplePos="0" relativeHeight="252019200" behindDoc="0" locked="0" layoutInCell="1" allowOverlap="1" wp14:anchorId="17923CD5" wp14:editId="76D3C938">
                <wp:simplePos x="0" y="0"/>
                <wp:positionH relativeFrom="column">
                  <wp:posOffset>3790950</wp:posOffset>
                </wp:positionH>
                <wp:positionV relativeFrom="paragraph">
                  <wp:posOffset>259715</wp:posOffset>
                </wp:positionV>
                <wp:extent cx="333375" cy="9525"/>
                <wp:effectExtent l="0" t="57150" r="28575" b="85725"/>
                <wp:wrapNone/>
                <wp:docPr id="307" name="Straight Arrow Connector 307"/>
                <wp:cNvGraphicFramePr/>
                <a:graphic xmlns:a="http://schemas.openxmlformats.org/drawingml/2006/main">
                  <a:graphicData uri="http://schemas.microsoft.com/office/word/2010/wordprocessingShape">
                    <wps:wsp>
                      <wps:cNvCnPr/>
                      <wps:spPr>
                        <a:xfrm>
                          <a:off x="0" y="0"/>
                          <a:ext cx="3333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D7A52AF" id="Straight Arrow Connector 307" o:spid="_x0000_s1026" type="#_x0000_t32" style="position:absolute;margin-left:298.5pt;margin-top:20.45pt;width:26.25pt;height:.75pt;z-index:25201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" strokecolor="black [3200]" strokeweight=".5pt">
                <v:stroke endarrow="block" joinstyle="miter"/>
              </v:shape>
            </w:pict>
          </mc:Fallback>
        </mc:AlternateContent>
      </w:r>
    </w:p>
    <w:p w14:paraId="63AD6AE2" w14:textId="77777777" w:rsidR="00486D70" w:rsidRPr="00202328" w:rsidRDefault="00486D70" w:rsidP="007D4759">
      <w:pPr>
        <w:tabs>
          <w:tab w:val="left" w:pos="1575"/>
          <w:tab w:val="left" w:pos="2205"/>
        </w:tabs>
        <w:spacing w:before="120" w:after="120"/>
        <w:outlineLvl w:val="1"/>
        <w:rPr>
          <w:rFonts w:ascii="Times New Roman" w:hAnsi="Times New Roman" w:cs="Times New Roman"/>
          <w:b/>
          <w:sz w:val="26"/>
          <w:szCs w:val="24"/>
          <w:u w:val="single"/>
        </w:rPr>
      </w:pPr>
    </w:p>
    <w:p w14:paraId="0EEA5C1C" w14:textId="793986DC" w:rsidR="00486D70" w:rsidRPr="00202328" w:rsidRDefault="00996AA8" w:rsidP="007D4759">
      <w:pPr>
        <w:tabs>
          <w:tab w:val="left" w:pos="1575"/>
          <w:tab w:val="left" w:pos="2205"/>
        </w:tabs>
        <w:spacing w:before="120" w:after="120"/>
        <w:outlineLvl w:val="1"/>
        <w:rPr>
          <w:rFonts w:ascii="Times New Roman" w:hAnsi="Times New Roman" w:cs="Times New Roman"/>
          <w:b/>
          <w:sz w:val="26"/>
          <w:szCs w:val="24"/>
          <w:u w:val="single"/>
        </w:rPr>
      </w:pPr>
      <w:r>
        <w:rPr>
          <w:rFonts w:ascii="Times New Roman" w:hAnsi="Times New Roman" w:cs="Times New Roman"/>
          <w:b/>
          <w:noProof/>
          <w:sz w:val="26"/>
          <w:szCs w:val="24"/>
          <w:u w:val="single"/>
        </w:rPr>
        <mc:AlternateContent>
          <mc:Choice Requires="wps">
            <w:drawing>
              <wp:anchor distT="0" distB="0" distL="114300" distR="114300" simplePos="0" relativeHeight="252018176" behindDoc="0" locked="0" layoutInCell="1" allowOverlap="1" wp14:anchorId="2EF78D40" wp14:editId="73452BB6">
                <wp:simplePos x="0" y="0"/>
                <wp:positionH relativeFrom="column">
                  <wp:posOffset>704850</wp:posOffset>
                </wp:positionH>
                <wp:positionV relativeFrom="paragraph">
                  <wp:posOffset>354330</wp:posOffset>
                </wp:positionV>
                <wp:extent cx="323850" cy="9525"/>
                <wp:effectExtent l="0" t="76200" r="19050" b="85725"/>
                <wp:wrapNone/>
                <wp:docPr id="306" name="Straight Arrow Connector 306"/>
                <wp:cNvGraphicFramePr/>
                <a:graphic xmlns:a="http://schemas.openxmlformats.org/drawingml/2006/main">
                  <a:graphicData uri="http://schemas.microsoft.com/office/word/2010/wordprocessingShape">
                    <wps:wsp>
                      <wps:cNvCnPr/>
                      <wps:spPr>
                        <a:xfrm flipV="1">
                          <a:off x="0" y="0"/>
                          <a:ext cx="3238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9F6736" id="Straight Arrow Connector 306" o:spid="_x0000_s1026" type="#_x0000_t32" style="position:absolute;margin-left:55.5pt;margin-top:27.9pt;width:25.5pt;height:.75pt;flip:y;z-index:25201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" strokecolor="black [3200]" strokeweight=".5pt">
                <v:stroke endarrow="block" joinstyle="miter"/>
              </v:shape>
            </w:pict>
          </mc:Fallback>
        </mc:AlternateContent>
      </w:r>
    </w:p>
    <w:p w14:paraId="4FDC6940" w14:textId="77777777" w:rsidR="00BD6F35" w:rsidRPr="00202328" w:rsidRDefault="00BD6F35" w:rsidP="007D4759">
      <w:pPr>
        <w:pStyle w:val="ListParagraph"/>
        <w:numPr>
          <w:ilvl w:val="0"/>
          <w:numId w:val="11"/>
        </w:numPr>
        <w:tabs>
          <w:tab w:val="left" w:pos="1575"/>
          <w:tab w:val="left" w:pos="2205"/>
        </w:tabs>
        <w:spacing w:before="120" w:after="120"/>
        <w:outlineLvl w:val="1"/>
        <w:rPr>
          <w:rFonts w:ascii="Times New Roman" w:hAnsi="Times New Roman" w:cs="Times New Roman"/>
          <w:b/>
          <w:sz w:val="26"/>
          <w:szCs w:val="24"/>
          <w:u w:val="single"/>
        </w:rPr>
      </w:pPr>
      <w:bookmarkStart w:id="13" w:name="_Toc469582821"/>
      <w:r w:rsidRPr="00202328">
        <w:rPr>
          <w:rFonts w:ascii="Times New Roman" w:hAnsi="Times New Roman" w:cs="Times New Roman"/>
          <w:b/>
          <w:sz w:val="26"/>
          <w:szCs w:val="24"/>
          <w:u w:val="single"/>
        </w:rPr>
        <w:lastRenderedPageBreak/>
        <w:t>Từ điển dữ liệu</w:t>
      </w:r>
      <w:bookmarkEnd w:id="13"/>
    </w:p>
    <w:tbl>
      <w:tblPr>
        <w:tblStyle w:val="TableGrid"/>
        <w:tblW w:w="0" w:type="auto"/>
        <w:tblInd w:w="1008" w:type="dxa"/>
        <w:tblLook w:val="04A0" w:firstRow="1" w:lastRow="0" w:firstColumn="1" w:lastColumn="0" w:noHBand="0" w:noVBand="1"/>
      </w:tblPr>
      <w:tblGrid>
        <w:gridCol w:w="643"/>
        <w:gridCol w:w="2820"/>
        <w:gridCol w:w="683"/>
        <w:gridCol w:w="1187"/>
        <w:gridCol w:w="2475"/>
        <w:gridCol w:w="1511"/>
      </w:tblGrid>
      <w:tr w:rsidR="00792B22" w:rsidRPr="00202328" w14:paraId="297EE0CD" w14:textId="77777777" w:rsidTr="002B2132">
        <w:trPr>
          <w:trHeight w:val="440"/>
        </w:trPr>
        <w:tc>
          <w:tcPr>
            <w:tcW w:w="260" w:type="dxa"/>
          </w:tcPr>
          <w:p w14:paraId="55BE963D"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STT</w:t>
            </w:r>
          </w:p>
        </w:tc>
        <w:tc>
          <w:tcPr>
            <w:tcW w:w="2820" w:type="dxa"/>
          </w:tcPr>
          <w:p w14:paraId="0B9681C6"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Tên dữ liệu</w:t>
            </w:r>
          </w:p>
        </w:tc>
        <w:tc>
          <w:tcPr>
            <w:tcW w:w="657" w:type="dxa"/>
          </w:tcPr>
          <w:p w14:paraId="27FD33B7"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Loại</w:t>
            </w:r>
          </w:p>
        </w:tc>
        <w:tc>
          <w:tcPr>
            <w:tcW w:w="1187" w:type="dxa"/>
          </w:tcPr>
          <w:p w14:paraId="37B5C275"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Kiểu dữ liệu</w:t>
            </w:r>
          </w:p>
        </w:tc>
        <w:tc>
          <w:tcPr>
            <w:tcW w:w="2475" w:type="dxa"/>
          </w:tcPr>
          <w:p w14:paraId="52F1C736"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Công thức</w:t>
            </w:r>
          </w:p>
        </w:tc>
        <w:tc>
          <w:tcPr>
            <w:tcW w:w="1511" w:type="dxa"/>
          </w:tcPr>
          <w:p w14:paraId="2074521D"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Ghi chú</w:t>
            </w:r>
          </w:p>
        </w:tc>
      </w:tr>
      <w:tr w:rsidR="00792B22" w:rsidRPr="00202328" w14:paraId="1AB3ED95" w14:textId="77777777" w:rsidTr="002B2132">
        <w:tc>
          <w:tcPr>
            <w:tcW w:w="260" w:type="dxa"/>
          </w:tcPr>
          <w:p w14:paraId="0382F025"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1</w:t>
            </w:r>
          </w:p>
        </w:tc>
        <w:tc>
          <w:tcPr>
            <w:tcW w:w="2820" w:type="dxa"/>
          </w:tcPr>
          <w:p w14:paraId="51435C7C"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Tên Khách Hàng</w:t>
            </w:r>
          </w:p>
        </w:tc>
        <w:tc>
          <w:tcPr>
            <w:tcW w:w="657" w:type="dxa"/>
          </w:tcPr>
          <w:p w14:paraId="203FDEDC"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KTT</w:t>
            </w:r>
          </w:p>
        </w:tc>
        <w:tc>
          <w:tcPr>
            <w:tcW w:w="1187" w:type="dxa"/>
          </w:tcPr>
          <w:p w14:paraId="4D556148"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Char(30)</w:t>
            </w:r>
          </w:p>
        </w:tc>
        <w:tc>
          <w:tcPr>
            <w:tcW w:w="2475" w:type="dxa"/>
          </w:tcPr>
          <w:p w14:paraId="5F81EC4F"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c>
          <w:tcPr>
            <w:tcW w:w="1511" w:type="dxa"/>
          </w:tcPr>
          <w:p w14:paraId="165374C9"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r>
      <w:tr w:rsidR="00792B22" w:rsidRPr="00202328" w14:paraId="45FB34F9" w14:textId="77777777" w:rsidTr="002B2132">
        <w:tc>
          <w:tcPr>
            <w:tcW w:w="260" w:type="dxa"/>
          </w:tcPr>
          <w:p w14:paraId="03AE2734"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2</w:t>
            </w:r>
          </w:p>
        </w:tc>
        <w:tc>
          <w:tcPr>
            <w:tcW w:w="2820" w:type="dxa"/>
          </w:tcPr>
          <w:p w14:paraId="4B22A099"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Ngày Lập Hóa Đơn</w:t>
            </w:r>
          </w:p>
        </w:tc>
        <w:tc>
          <w:tcPr>
            <w:tcW w:w="657" w:type="dxa"/>
          </w:tcPr>
          <w:p w14:paraId="0A77FBF4"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KTT</w:t>
            </w:r>
          </w:p>
        </w:tc>
        <w:tc>
          <w:tcPr>
            <w:tcW w:w="1187" w:type="dxa"/>
          </w:tcPr>
          <w:p w14:paraId="38098879"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Date</w:t>
            </w:r>
          </w:p>
        </w:tc>
        <w:tc>
          <w:tcPr>
            <w:tcW w:w="2475" w:type="dxa"/>
          </w:tcPr>
          <w:p w14:paraId="60C552B6"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c>
          <w:tcPr>
            <w:tcW w:w="1511" w:type="dxa"/>
          </w:tcPr>
          <w:p w14:paraId="0D02F845"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r>
      <w:tr w:rsidR="00792B22" w:rsidRPr="00202328" w14:paraId="40C312F8" w14:textId="77777777" w:rsidTr="002B2132">
        <w:tc>
          <w:tcPr>
            <w:tcW w:w="260" w:type="dxa"/>
          </w:tcPr>
          <w:p w14:paraId="512C205A"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3</w:t>
            </w:r>
          </w:p>
        </w:tc>
        <w:tc>
          <w:tcPr>
            <w:tcW w:w="2820" w:type="dxa"/>
          </w:tcPr>
          <w:p w14:paraId="24E20C1E"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 xml:space="preserve">Mã </w:t>
            </w:r>
            <w:r w:rsidR="001C5B7B" w:rsidRPr="00202328">
              <w:rPr>
                <w:rFonts w:ascii="Times New Roman" w:hAnsi="Times New Roman" w:cs="Times New Roman"/>
                <w:sz w:val="24"/>
                <w:szCs w:val="24"/>
              </w:rPr>
              <w:t>Hàng</w:t>
            </w:r>
          </w:p>
        </w:tc>
        <w:tc>
          <w:tcPr>
            <w:tcW w:w="657" w:type="dxa"/>
          </w:tcPr>
          <w:p w14:paraId="0EF79233"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KTT</w:t>
            </w:r>
          </w:p>
        </w:tc>
        <w:tc>
          <w:tcPr>
            <w:tcW w:w="1187" w:type="dxa"/>
          </w:tcPr>
          <w:p w14:paraId="4AB063F3"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Char(10)</w:t>
            </w:r>
          </w:p>
        </w:tc>
        <w:tc>
          <w:tcPr>
            <w:tcW w:w="2475" w:type="dxa"/>
          </w:tcPr>
          <w:p w14:paraId="6BF74EAC"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c>
          <w:tcPr>
            <w:tcW w:w="1511" w:type="dxa"/>
          </w:tcPr>
          <w:p w14:paraId="0991FDD2"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r>
      <w:tr w:rsidR="00792B22" w:rsidRPr="00202328" w14:paraId="1B98F38C" w14:textId="77777777" w:rsidTr="002B2132">
        <w:tc>
          <w:tcPr>
            <w:tcW w:w="260" w:type="dxa"/>
          </w:tcPr>
          <w:p w14:paraId="16BB77FB"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4</w:t>
            </w:r>
          </w:p>
        </w:tc>
        <w:tc>
          <w:tcPr>
            <w:tcW w:w="2820" w:type="dxa"/>
          </w:tcPr>
          <w:p w14:paraId="30F6A164"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 xml:space="preserve">Tên </w:t>
            </w:r>
            <w:r w:rsidR="001C5B7B" w:rsidRPr="00202328">
              <w:rPr>
                <w:rFonts w:ascii="Times New Roman" w:hAnsi="Times New Roman" w:cs="Times New Roman"/>
                <w:sz w:val="24"/>
                <w:szCs w:val="24"/>
              </w:rPr>
              <w:t>Hàng</w:t>
            </w:r>
          </w:p>
        </w:tc>
        <w:tc>
          <w:tcPr>
            <w:tcW w:w="657" w:type="dxa"/>
          </w:tcPr>
          <w:p w14:paraId="009A3E91"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KTT</w:t>
            </w:r>
          </w:p>
        </w:tc>
        <w:tc>
          <w:tcPr>
            <w:tcW w:w="1187" w:type="dxa"/>
          </w:tcPr>
          <w:p w14:paraId="385EEDDC"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Char(30)</w:t>
            </w:r>
          </w:p>
        </w:tc>
        <w:tc>
          <w:tcPr>
            <w:tcW w:w="2475" w:type="dxa"/>
          </w:tcPr>
          <w:p w14:paraId="2CD7D8B5"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c>
          <w:tcPr>
            <w:tcW w:w="1511" w:type="dxa"/>
          </w:tcPr>
          <w:p w14:paraId="6FA15724"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r>
      <w:tr w:rsidR="00792B22" w:rsidRPr="00202328" w14:paraId="233F568B" w14:textId="77777777" w:rsidTr="002B2132">
        <w:tc>
          <w:tcPr>
            <w:tcW w:w="260" w:type="dxa"/>
          </w:tcPr>
          <w:p w14:paraId="55C3F1E3"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5</w:t>
            </w:r>
          </w:p>
        </w:tc>
        <w:tc>
          <w:tcPr>
            <w:tcW w:w="2820" w:type="dxa"/>
          </w:tcPr>
          <w:p w14:paraId="59237BDD"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 xml:space="preserve">Giá </w:t>
            </w:r>
            <w:r w:rsidR="001C5B7B" w:rsidRPr="00202328">
              <w:rPr>
                <w:rFonts w:ascii="Times New Roman" w:hAnsi="Times New Roman" w:cs="Times New Roman"/>
                <w:sz w:val="24"/>
                <w:szCs w:val="24"/>
              </w:rPr>
              <w:t>Hàng</w:t>
            </w:r>
          </w:p>
        </w:tc>
        <w:tc>
          <w:tcPr>
            <w:tcW w:w="657" w:type="dxa"/>
          </w:tcPr>
          <w:p w14:paraId="4153A46D"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TT</w:t>
            </w:r>
          </w:p>
        </w:tc>
        <w:tc>
          <w:tcPr>
            <w:tcW w:w="1187" w:type="dxa"/>
          </w:tcPr>
          <w:p w14:paraId="40D7CCF4"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Int</w:t>
            </w:r>
          </w:p>
        </w:tc>
        <w:tc>
          <w:tcPr>
            <w:tcW w:w="2475" w:type="dxa"/>
          </w:tcPr>
          <w:p w14:paraId="31DE80F0"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c>
          <w:tcPr>
            <w:tcW w:w="1511" w:type="dxa"/>
          </w:tcPr>
          <w:p w14:paraId="400537ED"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r>
      <w:tr w:rsidR="00792B22" w:rsidRPr="00202328" w14:paraId="509EEB8E" w14:textId="77777777" w:rsidTr="002B2132">
        <w:tc>
          <w:tcPr>
            <w:tcW w:w="260" w:type="dxa"/>
          </w:tcPr>
          <w:p w14:paraId="4FE7C4FF"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6</w:t>
            </w:r>
          </w:p>
        </w:tc>
        <w:tc>
          <w:tcPr>
            <w:tcW w:w="2820" w:type="dxa"/>
          </w:tcPr>
          <w:p w14:paraId="097D54D0"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Số lượng</w:t>
            </w:r>
          </w:p>
        </w:tc>
        <w:tc>
          <w:tcPr>
            <w:tcW w:w="657" w:type="dxa"/>
          </w:tcPr>
          <w:p w14:paraId="282B71CD"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TT</w:t>
            </w:r>
          </w:p>
        </w:tc>
        <w:tc>
          <w:tcPr>
            <w:tcW w:w="1187" w:type="dxa"/>
          </w:tcPr>
          <w:p w14:paraId="25B98ED4" w14:textId="77777777" w:rsidR="00792B22" w:rsidRPr="00202328" w:rsidRDefault="002B213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Int</w:t>
            </w:r>
          </w:p>
        </w:tc>
        <w:tc>
          <w:tcPr>
            <w:tcW w:w="2475" w:type="dxa"/>
          </w:tcPr>
          <w:p w14:paraId="5AA92E2F"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c>
          <w:tcPr>
            <w:tcW w:w="1511" w:type="dxa"/>
          </w:tcPr>
          <w:p w14:paraId="275DB2BE"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r>
      <w:tr w:rsidR="00792B22" w:rsidRPr="00202328" w14:paraId="1E327E22" w14:textId="77777777" w:rsidTr="002B2132">
        <w:tc>
          <w:tcPr>
            <w:tcW w:w="260" w:type="dxa"/>
          </w:tcPr>
          <w:p w14:paraId="7BBF79D4"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7</w:t>
            </w:r>
          </w:p>
        </w:tc>
        <w:tc>
          <w:tcPr>
            <w:tcW w:w="2820" w:type="dxa"/>
          </w:tcPr>
          <w:p w14:paraId="7BB1B2A6"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Tổng Tiền</w:t>
            </w:r>
          </w:p>
        </w:tc>
        <w:tc>
          <w:tcPr>
            <w:tcW w:w="657" w:type="dxa"/>
          </w:tcPr>
          <w:p w14:paraId="6B1F753A"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TT</w:t>
            </w:r>
          </w:p>
        </w:tc>
        <w:tc>
          <w:tcPr>
            <w:tcW w:w="1187" w:type="dxa"/>
          </w:tcPr>
          <w:p w14:paraId="30E113B4"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Int</w:t>
            </w:r>
          </w:p>
        </w:tc>
        <w:tc>
          <w:tcPr>
            <w:tcW w:w="2475" w:type="dxa"/>
          </w:tcPr>
          <w:p w14:paraId="45BDADF1"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sz w:val="24"/>
                <w:szCs w:val="24"/>
              </w:rPr>
              <w:t>*</w:t>
            </w:r>
          </w:p>
        </w:tc>
        <w:tc>
          <w:tcPr>
            <w:tcW w:w="1511" w:type="dxa"/>
          </w:tcPr>
          <w:p w14:paraId="18C6D051" w14:textId="77777777" w:rsidR="00792B22" w:rsidRPr="00202328" w:rsidRDefault="00792B22" w:rsidP="007D4759">
            <w:pPr>
              <w:tabs>
                <w:tab w:val="left" w:pos="1575"/>
                <w:tab w:val="left" w:pos="2205"/>
              </w:tabs>
              <w:spacing w:before="120" w:after="120"/>
              <w:jc w:val="center"/>
              <w:rPr>
                <w:rFonts w:ascii="Times New Roman" w:hAnsi="Times New Roman" w:cs="Times New Roman"/>
                <w:sz w:val="24"/>
                <w:szCs w:val="24"/>
              </w:rPr>
            </w:pPr>
          </w:p>
        </w:tc>
      </w:tr>
    </w:tbl>
    <w:p w14:paraId="121D9580" w14:textId="77777777" w:rsidR="00543C0E" w:rsidRPr="00202328" w:rsidRDefault="00543C0E" w:rsidP="007D4759">
      <w:pPr>
        <w:tabs>
          <w:tab w:val="left" w:pos="1575"/>
          <w:tab w:val="left" w:pos="2205"/>
        </w:tabs>
        <w:spacing w:before="120" w:after="120"/>
        <w:rPr>
          <w:rFonts w:ascii="Times New Roman" w:hAnsi="Times New Roman" w:cs="Times New Roman"/>
          <w:sz w:val="24"/>
          <w:szCs w:val="24"/>
        </w:rPr>
      </w:pPr>
    </w:p>
    <w:p w14:paraId="13FD1D5A" w14:textId="77777777" w:rsidR="00C96B42" w:rsidRPr="00202328" w:rsidRDefault="00C96B42" w:rsidP="007D4759">
      <w:p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sz w:val="24"/>
          <w:szCs w:val="24"/>
        </w:rPr>
        <w:tab/>
      </w:r>
      <w:r w:rsidRPr="00202328">
        <w:rPr>
          <w:rFonts w:ascii="Times New Roman" w:hAnsi="Times New Roman" w:cs="Times New Roman"/>
          <w:b/>
          <w:sz w:val="24"/>
          <w:szCs w:val="24"/>
        </w:rPr>
        <w:t xml:space="preserve">Ghi chú:  </w:t>
      </w:r>
      <w:r w:rsidRPr="00202328">
        <w:rPr>
          <w:rFonts w:ascii="Times New Roman" w:hAnsi="Times New Roman" w:cs="Times New Roman"/>
          <w:sz w:val="24"/>
          <w:szCs w:val="24"/>
        </w:rPr>
        <w:t xml:space="preserve">(*) = </w:t>
      </w:r>
      <w:r w:rsidR="00551C90" w:rsidRPr="00202328">
        <w:rPr>
          <w:rFonts w:ascii="Times New Roman" w:hAnsi="Times New Roman" w:cs="Times New Roman"/>
          <w:sz w:val="24"/>
          <w:szCs w:val="24"/>
        </w:rPr>
        <w:t>∑</w:t>
      </w:r>
      <w:r w:rsidRPr="00202328">
        <w:rPr>
          <w:rFonts w:ascii="Times New Roman" w:hAnsi="Times New Roman" w:cs="Times New Roman"/>
          <w:sz w:val="24"/>
          <w:szCs w:val="24"/>
        </w:rPr>
        <w:t xml:space="preserve">Giá </w:t>
      </w:r>
      <w:r w:rsidR="001C5B7B" w:rsidRPr="00202328">
        <w:rPr>
          <w:rFonts w:ascii="Times New Roman" w:hAnsi="Times New Roman" w:cs="Times New Roman"/>
          <w:sz w:val="24"/>
          <w:szCs w:val="24"/>
        </w:rPr>
        <w:t>Hàng</w:t>
      </w:r>
      <w:r w:rsidRPr="00202328">
        <w:rPr>
          <w:rFonts w:ascii="Times New Roman" w:hAnsi="Times New Roman" w:cs="Times New Roman"/>
          <w:sz w:val="24"/>
          <w:szCs w:val="24"/>
        </w:rPr>
        <w:t xml:space="preserve"> x Số lượng</w:t>
      </w:r>
    </w:p>
    <w:p w14:paraId="705BD4F8" w14:textId="77777777" w:rsidR="00551C90" w:rsidRPr="00202328" w:rsidRDefault="00551C90" w:rsidP="007D4759">
      <w:pPr>
        <w:tabs>
          <w:tab w:val="left" w:pos="1575"/>
          <w:tab w:val="left" w:pos="2205"/>
        </w:tabs>
        <w:spacing w:before="120" w:after="120"/>
        <w:rPr>
          <w:rFonts w:ascii="Times New Roman" w:hAnsi="Times New Roman" w:cs="Times New Roman"/>
          <w:b/>
          <w:sz w:val="24"/>
          <w:szCs w:val="24"/>
        </w:rPr>
      </w:pPr>
      <w:r w:rsidRPr="00202328">
        <w:rPr>
          <w:rFonts w:ascii="Times New Roman" w:hAnsi="Times New Roman" w:cs="Times New Roman"/>
          <w:sz w:val="24"/>
          <w:szCs w:val="24"/>
        </w:rPr>
        <w:tab/>
      </w:r>
      <w:r w:rsidRPr="00202328">
        <w:rPr>
          <w:rFonts w:ascii="Times New Roman" w:hAnsi="Times New Roman" w:cs="Times New Roman"/>
          <w:b/>
          <w:sz w:val="24"/>
          <w:szCs w:val="24"/>
        </w:rPr>
        <w:t xml:space="preserve">Ví dụ: </w:t>
      </w:r>
    </w:p>
    <w:p w14:paraId="0E060EAE" w14:textId="257DC838" w:rsidR="00551C90" w:rsidRPr="00202328" w:rsidRDefault="00551C90" w:rsidP="007D4759">
      <w:pPr>
        <w:pStyle w:val="ListParagraph"/>
        <w:numPr>
          <w:ilvl w:val="2"/>
          <w:numId w:val="6"/>
        </w:num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sz w:val="24"/>
          <w:szCs w:val="24"/>
        </w:rPr>
        <w:t xml:space="preserve"> Arduino</w:t>
      </w:r>
      <w:r w:rsidR="00996AA8">
        <w:rPr>
          <w:rFonts w:ascii="Times New Roman" w:hAnsi="Times New Roman" w:cs="Times New Roman"/>
          <w:sz w:val="24"/>
          <w:szCs w:val="24"/>
        </w:rPr>
        <w:t>: s</w:t>
      </w:r>
      <w:r w:rsidRPr="00202328">
        <w:rPr>
          <w:rFonts w:ascii="Times New Roman" w:hAnsi="Times New Roman" w:cs="Times New Roman"/>
          <w:sz w:val="24"/>
          <w:szCs w:val="24"/>
        </w:rPr>
        <w:t>ố lượng:  2, giá: 120</w:t>
      </w:r>
      <w:r w:rsidR="00996AA8">
        <w:rPr>
          <w:rFonts w:ascii="Times New Roman" w:hAnsi="Times New Roman" w:cs="Times New Roman"/>
          <w:sz w:val="24"/>
          <w:szCs w:val="24"/>
        </w:rPr>
        <w:t>000</w:t>
      </w:r>
      <w:r w:rsidRPr="00202328">
        <w:rPr>
          <w:rFonts w:ascii="Times New Roman" w:hAnsi="Times New Roman" w:cs="Times New Roman"/>
          <w:sz w:val="24"/>
          <w:szCs w:val="24"/>
        </w:rPr>
        <w:t xml:space="preserve"> </w:t>
      </w:r>
      <w:r w:rsidR="00996AA8">
        <w:rPr>
          <w:rFonts w:ascii="Times New Roman" w:hAnsi="Times New Roman" w:cs="Times New Roman"/>
          <w:sz w:val="24"/>
          <w:szCs w:val="24"/>
        </w:rPr>
        <w:t>vnđ</w:t>
      </w:r>
      <w:r w:rsidRPr="00202328">
        <w:rPr>
          <w:rFonts w:ascii="Times New Roman" w:hAnsi="Times New Roman" w:cs="Times New Roman"/>
          <w:sz w:val="24"/>
          <w:szCs w:val="24"/>
        </w:rPr>
        <w:t>/cái</w:t>
      </w:r>
    </w:p>
    <w:p w14:paraId="2781548F" w14:textId="64096F23" w:rsidR="007A5C28" w:rsidRPr="00996AA8" w:rsidRDefault="00551C90" w:rsidP="00996AA8">
      <w:pPr>
        <w:pStyle w:val="ListParagraph"/>
        <w:numPr>
          <w:ilvl w:val="2"/>
          <w:numId w:val="6"/>
        </w:num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sz w:val="24"/>
          <w:szCs w:val="24"/>
        </w:rPr>
        <w:t>Cảm biến hồng ngoại: số lượng: 4, giá: 25</w:t>
      </w:r>
      <w:r w:rsidR="00996AA8">
        <w:rPr>
          <w:rFonts w:ascii="Times New Roman" w:hAnsi="Times New Roman" w:cs="Times New Roman"/>
          <w:sz w:val="24"/>
          <w:szCs w:val="24"/>
        </w:rPr>
        <w:t>000</w:t>
      </w:r>
      <w:r w:rsidRPr="00202328">
        <w:rPr>
          <w:rFonts w:ascii="Times New Roman" w:hAnsi="Times New Roman" w:cs="Times New Roman"/>
          <w:sz w:val="24"/>
          <w:szCs w:val="24"/>
        </w:rPr>
        <w:t xml:space="preserve"> </w:t>
      </w:r>
      <w:r w:rsidR="00996AA8">
        <w:rPr>
          <w:rFonts w:ascii="Times New Roman" w:hAnsi="Times New Roman" w:cs="Times New Roman"/>
          <w:sz w:val="24"/>
          <w:szCs w:val="24"/>
        </w:rPr>
        <w:t>vnđ</w:t>
      </w:r>
      <w:r w:rsidRPr="00202328">
        <w:rPr>
          <w:rFonts w:ascii="Times New Roman" w:hAnsi="Times New Roman" w:cs="Times New Roman"/>
          <w:sz w:val="24"/>
          <w:szCs w:val="24"/>
        </w:rPr>
        <w:t>/cái</w:t>
      </w:r>
    </w:p>
    <w:p w14:paraId="2795B769" w14:textId="77777777" w:rsidR="00551C90" w:rsidRPr="00202328" w:rsidRDefault="00551C90" w:rsidP="00996AA8">
      <w:pPr>
        <w:pStyle w:val="ListParagraph"/>
        <w:numPr>
          <w:ilvl w:val="2"/>
          <w:numId w:val="6"/>
        </w:num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sz w:val="24"/>
          <w:szCs w:val="24"/>
        </w:rPr>
        <w:t>Tổng tiền = 2 x 120 + 4 x 25 = 340 nghìn đồng</w:t>
      </w:r>
    </w:p>
    <w:p w14:paraId="35A9F93B" w14:textId="77777777" w:rsidR="007A5C28" w:rsidRPr="00202328" w:rsidRDefault="007A5C28" w:rsidP="007D4759">
      <w:pPr>
        <w:pStyle w:val="ListParagraph"/>
        <w:tabs>
          <w:tab w:val="left" w:pos="1575"/>
          <w:tab w:val="left" w:pos="2205"/>
        </w:tabs>
        <w:spacing w:before="120" w:after="120"/>
        <w:ind w:left="1830"/>
        <w:rPr>
          <w:rFonts w:ascii="Times New Roman" w:hAnsi="Times New Roman" w:cs="Times New Roman"/>
          <w:sz w:val="24"/>
          <w:szCs w:val="24"/>
        </w:rPr>
      </w:pPr>
    </w:p>
    <w:p w14:paraId="54CB2E37" w14:textId="77777777" w:rsidR="007A5C28" w:rsidRPr="00202328" w:rsidRDefault="007A5C28" w:rsidP="007D4759">
      <w:pPr>
        <w:pStyle w:val="ListParagraph"/>
        <w:tabs>
          <w:tab w:val="left" w:pos="1575"/>
          <w:tab w:val="left" w:pos="2205"/>
        </w:tabs>
        <w:spacing w:before="120" w:after="120"/>
        <w:ind w:left="1830"/>
        <w:rPr>
          <w:rFonts w:ascii="Times New Roman" w:hAnsi="Times New Roman" w:cs="Times New Roman"/>
          <w:sz w:val="24"/>
          <w:szCs w:val="24"/>
        </w:rPr>
      </w:pPr>
    </w:p>
    <w:p w14:paraId="11B8CF65" w14:textId="77777777" w:rsidR="00543C0E" w:rsidRPr="00202328" w:rsidRDefault="00543C0E" w:rsidP="007D4759">
      <w:pPr>
        <w:pStyle w:val="ListParagraph"/>
        <w:numPr>
          <w:ilvl w:val="0"/>
          <w:numId w:val="11"/>
        </w:numPr>
        <w:tabs>
          <w:tab w:val="left" w:pos="1575"/>
          <w:tab w:val="left" w:pos="2205"/>
        </w:tabs>
        <w:spacing w:before="120" w:after="120"/>
        <w:outlineLvl w:val="1"/>
        <w:rPr>
          <w:rFonts w:ascii="Times New Roman" w:hAnsi="Times New Roman" w:cs="Times New Roman"/>
          <w:b/>
          <w:sz w:val="26"/>
          <w:szCs w:val="24"/>
          <w:u w:val="single"/>
        </w:rPr>
      </w:pPr>
      <w:bookmarkStart w:id="14" w:name="_Toc469582822"/>
      <w:r w:rsidRPr="00202328">
        <w:rPr>
          <w:rFonts w:ascii="Times New Roman" w:hAnsi="Times New Roman" w:cs="Times New Roman"/>
          <w:b/>
          <w:sz w:val="26"/>
          <w:szCs w:val="24"/>
          <w:u w:val="single"/>
        </w:rPr>
        <w:t>Sơ đồ dòng dữ liệu DFD</w:t>
      </w:r>
      <w:bookmarkEnd w:id="14"/>
    </w:p>
    <w:p w14:paraId="79F9203E" w14:textId="77777777" w:rsidR="00543C0E" w:rsidRPr="00202328" w:rsidRDefault="00543C0E" w:rsidP="007D4759">
      <w:pPr>
        <w:pStyle w:val="ListParagraph"/>
        <w:numPr>
          <w:ilvl w:val="0"/>
          <w:numId w:val="12"/>
        </w:numPr>
        <w:tabs>
          <w:tab w:val="left" w:pos="1575"/>
          <w:tab w:val="left" w:pos="2205"/>
        </w:tabs>
        <w:spacing w:before="120" w:after="120"/>
        <w:outlineLvl w:val="2"/>
        <w:rPr>
          <w:rFonts w:ascii="Times New Roman" w:hAnsi="Times New Roman" w:cs="Times New Roman"/>
          <w:b/>
          <w:i/>
          <w:sz w:val="24"/>
          <w:szCs w:val="24"/>
        </w:rPr>
      </w:pPr>
      <w:bookmarkStart w:id="15" w:name="_Toc469582823"/>
      <w:r w:rsidRPr="00202328">
        <w:rPr>
          <w:rFonts w:ascii="Times New Roman" w:hAnsi="Times New Roman" w:cs="Times New Roman"/>
          <w:b/>
          <w:i/>
          <w:sz w:val="24"/>
          <w:szCs w:val="24"/>
        </w:rPr>
        <w:t>Biểu đồ DFD mức 0</w:t>
      </w:r>
      <w:bookmarkEnd w:id="15"/>
    </w:p>
    <w:p w14:paraId="6556E075" w14:textId="77777777" w:rsidR="00543C0E" w:rsidRPr="00202328" w:rsidRDefault="00543C0E" w:rsidP="007D4759">
      <w:pPr>
        <w:tabs>
          <w:tab w:val="left" w:pos="1575"/>
          <w:tab w:val="left" w:pos="2205"/>
        </w:tabs>
        <w:spacing w:before="120" w:after="120"/>
        <w:rPr>
          <w:rFonts w:ascii="Times New Roman" w:hAnsi="Times New Roman" w:cs="Times New Roman"/>
          <w:sz w:val="24"/>
          <w:szCs w:val="24"/>
        </w:rPr>
      </w:pPr>
    </w:p>
    <w:p w14:paraId="50EDE51C" w14:textId="77777777" w:rsidR="00543C0E" w:rsidRPr="00202328" w:rsidRDefault="003E6AB3" w:rsidP="007D4759">
      <w:p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31104" behindDoc="0" locked="0" layoutInCell="1" allowOverlap="1" wp14:anchorId="6655C7E9" wp14:editId="03E310FC">
                <wp:simplePos x="0" y="0"/>
                <wp:positionH relativeFrom="column">
                  <wp:posOffset>3700780</wp:posOffset>
                </wp:positionH>
                <wp:positionV relativeFrom="paragraph">
                  <wp:posOffset>267335</wp:posOffset>
                </wp:positionV>
                <wp:extent cx="2886710" cy="712470"/>
                <wp:effectExtent l="0" t="0" r="8890" b="0"/>
                <wp:wrapNone/>
                <wp:docPr id="232" name="Oval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6710" cy="712470"/>
                        </a:xfrm>
                        <a:prstGeom prst="ellipse">
                          <a:avLst/>
                        </a:prstGeom>
                        <a:solidFill>
                          <a:srgbClr val="FFFFFF"/>
                        </a:solidFill>
                        <a:ln w="9525">
                          <a:solidFill>
                            <a:srgbClr val="000000"/>
                          </a:solidFill>
                          <a:round/>
                          <a:headEnd/>
                          <a:tailEnd/>
                        </a:ln>
                      </wps:spPr>
                      <wps:txbx>
                        <w:txbxContent>
                          <w:p w14:paraId="10093767" w14:textId="77777777" w:rsidR="007D4759" w:rsidRPr="00996AA8" w:rsidRDefault="007D4759" w:rsidP="00996AA8">
                            <w:pPr>
                              <w:jc w:val="center"/>
                              <w:rPr>
                                <w:sz w:val="24"/>
                                <w:szCs w:val="24"/>
                              </w:rPr>
                            </w:pPr>
                            <w:r w:rsidRPr="00996AA8">
                              <w:rPr>
                                <w:sz w:val="24"/>
                                <w:szCs w:val="24"/>
                              </w:rPr>
                              <w:t>Hệ thống Quản lý mua bán linh kiện điện t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6655C7E9" id="Oval 117" o:spid="_x0000_s1055" style="position:absolute;margin-left:291.4pt;margin-top:21.05pt;width:227.3pt;height:56.1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">
                <v:textbox>
                  <w:txbxContent>
                    <w:p w14:paraId="10093767" w14:textId="77777777" w:rsidR="007D4759" w:rsidRPr="00996AA8" w:rsidRDefault="007D4759" w:rsidP="00996AA8">
                      <w:pPr>
                        <w:jc w:val="center"/>
                        <w:rPr>
                          <w:sz w:val="24"/>
                          <w:szCs w:val="24"/>
                        </w:rPr>
                      </w:pPr>
                      <w:r w:rsidRPr="00996AA8">
                        <w:rPr>
                          <w:sz w:val="24"/>
                          <w:szCs w:val="24"/>
                        </w:rPr>
                        <w:t>Hệ thống Quản lý mua bán linh kiện điện tử.</w:t>
                      </w:r>
                    </w:p>
                  </w:txbxContent>
                </v:textbox>
              </v:oval>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87776" behindDoc="0" locked="0" layoutInCell="1" allowOverlap="1" wp14:anchorId="390F5722" wp14:editId="1C8E870D">
                <wp:simplePos x="0" y="0"/>
                <wp:positionH relativeFrom="margin">
                  <wp:posOffset>1816100</wp:posOffset>
                </wp:positionH>
                <wp:positionV relativeFrom="paragraph">
                  <wp:posOffset>269875</wp:posOffset>
                </wp:positionV>
                <wp:extent cx="1414145" cy="299085"/>
                <wp:effectExtent l="0" t="0" r="0" b="0"/>
                <wp:wrapNone/>
                <wp:docPr id="231"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4145" cy="299085"/>
                        </a:xfrm>
                        <a:prstGeom prst="rect">
                          <a:avLst/>
                        </a:prstGeom>
                        <a:noFill/>
                        <a:ln w="9525">
                          <a:noFill/>
                          <a:miter lim="800000"/>
                          <a:headEnd/>
                          <a:tailEnd/>
                        </a:ln>
                      </wps:spPr>
                      <wps:txbx>
                        <w:txbxContent>
                          <w:p w14:paraId="104D603A" w14:textId="77777777" w:rsidR="007D4759" w:rsidRDefault="007D4759" w:rsidP="00C35C4C">
                            <w:r>
                              <w:t>Y</w:t>
                            </w:r>
                            <w:r w:rsidRPr="00C35C4C">
                              <w:t>ê</w:t>
                            </w:r>
                            <w:r>
                              <w:t>u c</w:t>
                            </w:r>
                            <w:r w:rsidRPr="00C35C4C">
                              <w:t>ầu</w:t>
                            </w:r>
                            <w:r>
                              <w:t xml:space="preserve"> thanh to</w:t>
                            </w:r>
                            <w:r w:rsidRPr="00C35C4C">
                              <w:t>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0F5722" id="_x0000_s1056" style="position:absolute;margin-left:143pt;margin-top:21.25pt;width:111.35pt;height:23.55pt;z-index:251787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" filled="f" stroked="f">
                <v:textbox>
                  <w:txbxContent>
                    <w:p w14:paraId="104D603A" w14:textId="77777777" w:rsidR="007D4759" w:rsidRDefault="007D4759" w:rsidP="00C35C4C">
                      <w:r>
                        <w:t>Y</w:t>
                      </w:r>
                      <w:r w:rsidRPr="00C35C4C">
                        <w:t>ê</w:t>
                      </w:r>
                      <w:r>
                        <w:t>u c</w:t>
                      </w:r>
                      <w:r w:rsidRPr="00C35C4C">
                        <w:t>ầu</w:t>
                      </w:r>
                      <w:r>
                        <w:t xml:space="preserve"> thanh to</w:t>
                      </w:r>
                      <w:r w:rsidRPr="00C35C4C">
                        <w:t>án</w:t>
                      </w:r>
                    </w:p>
                  </w:txbxContent>
                </v:textbox>
                <w10:wrap anchorx="margin"/>
              </v:rect>
            </w:pict>
          </mc:Fallback>
        </mc:AlternateContent>
      </w:r>
    </w:p>
    <w:p w14:paraId="517B3FA2" w14:textId="77777777" w:rsidR="00543C0E" w:rsidRPr="00202328" w:rsidRDefault="003E6AB3" w:rsidP="007D4759">
      <w:p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32128" behindDoc="0" locked="0" layoutInCell="1" allowOverlap="1" wp14:anchorId="22DFAD14" wp14:editId="10F61AE2">
                <wp:simplePos x="0" y="0"/>
                <wp:positionH relativeFrom="column">
                  <wp:posOffset>1885950</wp:posOffset>
                </wp:positionH>
                <wp:positionV relativeFrom="paragraph">
                  <wp:posOffset>205740</wp:posOffset>
                </wp:positionV>
                <wp:extent cx="1914525" cy="45719"/>
                <wp:effectExtent l="0" t="76200" r="9525" b="50165"/>
                <wp:wrapNone/>
                <wp:docPr id="230" name="AutoShap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14525" cy="45719"/>
                        </a:xfrm>
                        <a:prstGeom prst="bentConnector3">
                          <a:avLst>
                            <a:gd name="adj1" fmla="val 499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8D7A6CC"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18" o:spid="_x0000_s1026" type="#_x0000_t34" style="position:absolute;margin-left:148.5pt;margin-top:16.2pt;width:150.75pt;height:3.6pt;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" adj="10796">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30080" behindDoc="0" locked="0" layoutInCell="1" allowOverlap="1" wp14:anchorId="603594EE" wp14:editId="029F4E99">
                <wp:simplePos x="0" y="0"/>
                <wp:positionH relativeFrom="column">
                  <wp:posOffset>704850</wp:posOffset>
                </wp:positionH>
                <wp:positionV relativeFrom="paragraph">
                  <wp:posOffset>192405</wp:posOffset>
                </wp:positionV>
                <wp:extent cx="1181100" cy="371475"/>
                <wp:effectExtent l="0" t="0" r="0" b="9525"/>
                <wp:wrapNone/>
                <wp:docPr id="229"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71475"/>
                        </a:xfrm>
                        <a:prstGeom prst="rect">
                          <a:avLst/>
                        </a:prstGeom>
                        <a:solidFill>
                          <a:srgbClr val="FFFFFF"/>
                        </a:solidFill>
                        <a:ln w="9525">
                          <a:solidFill>
                            <a:srgbClr val="000000"/>
                          </a:solidFill>
                          <a:miter lim="800000"/>
                          <a:headEnd/>
                          <a:tailEnd/>
                        </a:ln>
                      </wps:spPr>
                      <wps:txbx>
                        <w:txbxContent>
                          <w:p w14:paraId="2D36EB53" w14:textId="77777777" w:rsidR="007D4759" w:rsidRPr="00996AA8" w:rsidRDefault="007D4759" w:rsidP="004117E0">
                            <w:pPr>
                              <w:jc w:val="center"/>
                              <w:rPr>
                                <w:rFonts w:ascii="Times New Roman" w:hAnsi="Times New Roman" w:cs="Times New Roman"/>
                              </w:rPr>
                            </w:pPr>
                            <w:r w:rsidRPr="00996AA8">
                              <w:rPr>
                                <w:rFonts w:ascii="Times New Roman" w:hAnsi="Times New Roman" w:cs="Times New Roman"/>
                              </w:rPr>
                              <w:t>Khách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03594EE" id="Text Box 116" o:spid="_x0000_s1057" type="#_x0000_t202" style="position:absolute;margin-left:55.5pt;margin-top:15.15pt;width:93pt;height:29.2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">
                <v:textbox>
                  <w:txbxContent>
                    <w:p w14:paraId="2D36EB53" w14:textId="77777777" w:rsidR="007D4759" w:rsidRPr="00996AA8" w:rsidRDefault="007D4759" w:rsidP="004117E0">
                      <w:pPr>
                        <w:jc w:val="center"/>
                        <w:rPr>
                          <w:rFonts w:ascii="Times New Roman" w:hAnsi="Times New Roman" w:cs="Times New Roman"/>
                        </w:rPr>
                      </w:pPr>
                      <w:r w:rsidRPr="00996AA8">
                        <w:rPr>
                          <w:rFonts w:ascii="Times New Roman" w:hAnsi="Times New Roman" w:cs="Times New Roman"/>
                        </w:rPr>
                        <w:t>Khách hàng</w:t>
                      </w:r>
                    </w:p>
                  </w:txbxContent>
                </v:textbox>
              </v:shape>
            </w:pict>
          </mc:Fallback>
        </mc:AlternateContent>
      </w:r>
    </w:p>
    <w:p w14:paraId="0045093D" w14:textId="77777777" w:rsidR="004117E0" w:rsidRPr="00202328" w:rsidRDefault="003E6AB3" w:rsidP="007D4759">
      <w:pPr>
        <w:tabs>
          <w:tab w:val="left" w:pos="1575"/>
          <w:tab w:val="left" w:pos="2205"/>
        </w:tabs>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33152" behindDoc="0" locked="0" layoutInCell="1" allowOverlap="1" wp14:anchorId="3496F8C8" wp14:editId="5FD5FD42">
                <wp:simplePos x="0" y="0"/>
                <wp:positionH relativeFrom="column">
                  <wp:posOffset>1885315</wp:posOffset>
                </wp:positionH>
                <wp:positionV relativeFrom="paragraph">
                  <wp:posOffset>166370</wp:posOffset>
                </wp:positionV>
                <wp:extent cx="1876425" cy="45719"/>
                <wp:effectExtent l="19050" t="76200" r="9525" b="50165"/>
                <wp:wrapNone/>
                <wp:docPr id="228"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876425" cy="45719"/>
                        </a:xfrm>
                        <a:prstGeom prst="bentConnector3">
                          <a:avLst>
                            <a:gd name="adj1" fmla="val 5203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C68FA7" id="AutoShape 120" o:spid="_x0000_s1026" type="#_x0000_t34" style="position:absolute;margin-left:148.45pt;margin-top:13.1pt;width:147.75pt;height:3.6pt;rotation:18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" adj="11238">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89824" behindDoc="0" locked="0" layoutInCell="1" allowOverlap="1" wp14:anchorId="1C473524" wp14:editId="72CE73DA">
                <wp:simplePos x="0" y="0"/>
                <wp:positionH relativeFrom="margin">
                  <wp:posOffset>2082800</wp:posOffset>
                </wp:positionH>
                <wp:positionV relativeFrom="paragraph">
                  <wp:posOffset>147320</wp:posOffset>
                </wp:positionV>
                <wp:extent cx="909320" cy="299085"/>
                <wp:effectExtent l="0" t="0" r="0" b="0"/>
                <wp:wrapNone/>
                <wp:docPr id="227"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9320" cy="299085"/>
                        </a:xfrm>
                        <a:prstGeom prst="rect">
                          <a:avLst/>
                        </a:prstGeom>
                        <a:noFill/>
                        <a:ln w="9525">
                          <a:noFill/>
                          <a:miter lim="800000"/>
                          <a:headEnd/>
                          <a:tailEnd/>
                        </a:ln>
                      </wps:spPr>
                      <wps:txbx>
                        <w:txbxContent>
                          <w:p w14:paraId="11385397" w14:textId="77777777" w:rsidR="007D4759" w:rsidRDefault="007D4759" w:rsidP="00C35C4C">
                            <w:r>
                              <w:t>Giao h</w:t>
                            </w:r>
                            <w:r w:rsidRPr="00C35C4C">
                              <w:t>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C473524" id="_x0000_s1058" style="position:absolute;margin-left:164pt;margin-top:11.6pt;width:71.6pt;height:23.55pt;z-index:25178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" filled="f" stroked="f">
                <v:textbox>
                  <w:txbxContent>
                    <w:p w14:paraId="11385397" w14:textId="77777777" w:rsidR="007D4759" w:rsidRDefault="007D4759" w:rsidP="00C35C4C">
                      <w:r>
                        <w:t>Giao h</w:t>
                      </w:r>
                      <w:r w:rsidRPr="00C35C4C">
                        <w:t>àng</w:t>
                      </w:r>
                    </w:p>
                  </w:txbxContent>
                </v:textbox>
                <w10:wrap anchorx="margin"/>
              </v:rect>
            </w:pict>
          </mc:Fallback>
        </mc:AlternateContent>
      </w:r>
    </w:p>
    <w:p w14:paraId="73802566" w14:textId="77777777" w:rsidR="004117E0" w:rsidRPr="00202328" w:rsidRDefault="004117E0" w:rsidP="007D4759">
      <w:pPr>
        <w:tabs>
          <w:tab w:val="left" w:pos="1575"/>
          <w:tab w:val="left" w:pos="2205"/>
        </w:tabs>
        <w:spacing w:before="120" w:after="120"/>
        <w:rPr>
          <w:rFonts w:ascii="Times New Roman" w:hAnsi="Times New Roman" w:cs="Times New Roman"/>
          <w:sz w:val="24"/>
          <w:szCs w:val="24"/>
        </w:rPr>
      </w:pPr>
    </w:p>
    <w:p w14:paraId="1627BBC3" w14:textId="77777777" w:rsidR="004117E0" w:rsidRPr="00202328" w:rsidRDefault="004117E0" w:rsidP="007D4759">
      <w:pPr>
        <w:tabs>
          <w:tab w:val="left" w:pos="1575"/>
          <w:tab w:val="left" w:pos="2205"/>
        </w:tabs>
        <w:spacing w:before="120" w:after="120"/>
        <w:rPr>
          <w:rFonts w:ascii="Times New Roman" w:hAnsi="Times New Roman" w:cs="Times New Roman"/>
          <w:sz w:val="24"/>
          <w:szCs w:val="24"/>
        </w:rPr>
      </w:pPr>
    </w:p>
    <w:p w14:paraId="0D5AD387" w14:textId="77777777" w:rsidR="007A5C28" w:rsidRPr="00202328" w:rsidRDefault="007A5C28" w:rsidP="007D4759">
      <w:pPr>
        <w:spacing w:before="120" w:after="120"/>
        <w:rPr>
          <w:rFonts w:ascii="Times New Roman" w:hAnsi="Times New Roman" w:cs="Times New Roman"/>
          <w:sz w:val="24"/>
          <w:szCs w:val="24"/>
        </w:rPr>
      </w:pPr>
      <w:r w:rsidRPr="00202328">
        <w:rPr>
          <w:rFonts w:ascii="Times New Roman" w:hAnsi="Times New Roman" w:cs="Times New Roman"/>
          <w:sz w:val="24"/>
          <w:szCs w:val="24"/>
        </w:rPr>
        <w:br w:type="page"/>
      </w:r>
    </w:p>
    <w:p w14:paraId="7071918B" w14:textId="77777777" w:rsidR="004117E0" w:rsidRPr="00202328" w:rsidRDefault="004117E0" w:rsidP="007D4759">
      <w:pPr>
        <w:tabs>
          <w:tab w:val="left" w:pos="1575"/>
          <w:tab w:val="left" w:pos="2205"/>
        </w:tabs>
        <w:spacing w:before="120" w:after="120"/>
        <w:rPr>
          <w:rFonts w:ascii="Times New Roman" w:hAnsi="Times New Roman" w:cs="Times New Roman"/>
          <w:sz w:val="24"/>
          <w:szCs w:val="24"/>
        </w:rPr>
      </w:pPr>
    </w:p>
    <w:p w14:paraId="4FE987D8" w14:textId="19BBD0C5" w:rsidR="00486D70" w:rsidRDefault="003C15C1" w:rsidP="00996AA8">
      <w:pPr>
        <w:pStyle w:val="ListParagraph"/>
        <w:numPr>
          <w:ilvl w:val="0"/>
          <w:numId w:val="12"/>
        </w:numPr>
        <w:tabs>
          <w:tab w:val="left" w:pos="1575"/>
          <w:tab w:val="left" w:pos="2205"/>
        </w:tabs>
        <w:spacing w:before="120" w:after="120"/>
        <w:outlineLvl w:val="2"/>
        <w:rPr>
          <w:rFonts w:ascii="Times New Roman" w:hAnsi="Times New Roman" w:cs="Times New Roman"/>
          <w:b/>
          <w:i/>
          <w:sz w:val="24"/>
          <w:szCs w:val="24"/>
        </w:rPr>
      </w:pPr>
      <w:bookmarkStart w:id="16" w:name="_Toc469582824"/>
      <w:r w:rsidRPr="00202328">
        <w:rPr>
          <w:rFonts w:ascii="Times New Roman" w:hAnsi="Times New Roman" w:cs="Times New Roman"/>
          <w:b/>
          <w:i/>
          <w:sz w:val="24"/>
          <w:szCs w:val="24"/>
        </w:rPr>
        <w:t xml:space="preserve">Biều đồ  DFD mức </w:t>
      </w:r>
      <w:bookmarkEnd w:id="16"/>
      <w:r w:rsidR="00486D70" w:rsidRPr="00202328">
        <w:rPr>
          <w:rFonts w:ascii="Times New Roman" w:hAnsi="Times New Roman" w:cs="Times New Roman"/>
          <w:b/>
          <w:i/>
          <w:sz w:val="24"/>
          <w:szCs w:val="24"/>
        </w:rPr>
        <w:t>1</w:t>
      </w:r>
    </w:p>
    <w:p w14:paraId="4C61EBA5" w14:textId="19FAF5C1" w:rsidR="00996AA8" w:rsidRDefault="00996AA8" w:rsidP="00996AA8">
      <w:pPr>
        <w:pStyle w:val="ListParagraph"/>
        <w:tabs>
          <w:tab w:val="left" w:pos="1575"/>
          <w:tab w:val="left" w:pos="2205"/>
        </w:tabs>
        <w:spacing w:before="120" w:after="120"/>
        <w:outlineLvl w:val="2"/>
        <w:rPr>
          <w:rFonts w:ascii="Times New Roman" w:hAnsi="Times New Roman" w:cs="Times New Roman"/>
          <w:b/>
          <w:i/>
          <w:sz w:val="24"/>
          <w:szCs w:val="24"/>
        </w:rPr>
      </w:pPr>
    </w:p>
    <w:p w14:paraId="71EA3D2F" w14:textId="5544CF43" w:rsidR="00996AA8" w:rsidRPr="00202328" w:rsidRDefault="00996AA8" w:rsidP="001649C1">
      <w:pPr>
        <w:pStyle w:val="ListParagraph"/>
        <w:tabs>
          <w:tab w:val="left" w:pos="1575"/>
          <w:tab w:val="left" w:pos="2205"/>
        </w:tabs>
        <w:spacing w:before="120" w:after="120"/>
        <w:outlineLvl w:val="2"/>
        <w:rPr>
          <w:rFonts w:ascii="Times New Roman" w:hAnsi="Times New Roman" w:cs="Times New Roman"/>
          <w:b/>
          <w:i/>
          <w:sz w:val="24"/>
          <w:szCs w:val="24"/>
        </w:rPr>
      </w:pPr>
      <w:r w:rsidRPr="00202328">
        <w:rPr>
          <w:rFonts w:ascii="Times New Roman" w:hAnsi="Times New Roman" w:cs="Times New Roman"/>
          <w:noProof/>
        </w:rPr>
        <mc:AlternateContent>
          <mc:Choice Requires="wps">
            <w:drawing>
              <wp:anchor distT="0" distB="0" distL="114300" distR="114300" simplePos="0" relativeHeight="251634176" behindDoc="0" locked="0" layoutInCell="1" allowOverlap="1" wp14:anchorId="753F60DD" wp14:editId="4BD011EF">
                <wp:simplePos x="0" y="0"/>
                <wp:positionH relativeFrom="margin">
                  <wp:align>center</wp:align>
                </wp:positionH>
                <wp:positionV relativeFrom="paragraph">
                  <wp:posOffset>148590</wp:posOffset>
                </wp:positionV>
                <wp:extent cx="1638300" cy="381000"/>
                <wp:effectExtent l="0" t="0" r="19050" b="19050"/>
                <wp:wrapNone/>
                <wp:docPr id="226"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0" cy="381000"/>
                        </a:xfrm>
                        <a:prstGeom prst="rect">
                          <a:avLst/>
                        </a:prstGeom>
                        <a:solidFill>
                          <a:srgbClr val="FFFFFF"/>
                        </a:solidFill>
                        <a:ln w="9525">
                          <a:solidFill>
                            <a:srgbClr val="000000"/>
                          </a:solidFill>
                          <a:miter lim="800000"/>
                          <a:headEnd/>
                          <a:tailEnd/>
                        </a:ln>
                      </wps:spPr>
                      <wps:txbx>
                        <w:txbxContent>
                          <w:p w14:paraId="403A1745" w14:textId="77777777" w:rsidR="007D4759" w:rsidRPr="002C21A2" w:rsidRDefault="007D4759" w:rsidP="002C21A2">
                            <w:pPr>
                              <w:jc w:val="center"/>
                              <w:rPr>
                                <w:sz w:val="28"/>
                              </w:rPr>
                            </w:pPr>
                            <w:r w:rsidRPr="002C21A2">
                              <w:rPr>
                                <w:sz w:val="28"/>
                              </w:rPr>
                              <w:t>Khách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53F60DD" id="Rectangle 122" o:spid="_x0000_s1059" style="position:absolute;left:0;text-align:left;margin-left:0;margin-top:11.7pt;width:129pt;height:30pt;z-index:2516341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">
                <v:textbox>
                  <w:txbxContent>
                    <w:p w14:paraId="403A1745" w14:textId="77777777" w:rsidR="007D4759" w:rsidRPr="002C21A2" w:rsidRDefault="007D4759" w:rsidP="002C21A2">
                      <w:pPr>
                        <w:jc w:val="center"/>
                        <w:rPr>
                          <w:sz w:val="28"/>
                        </w:rPr>
                      </w:pPr>
                      <w:r w:rsidRPr="002C21A2">
                        <w:rPr>
                          <w:sz w:val="28"/>
                        </w:rPr>
                        <w:t>Khách hàng</w:t>
                      </w:r>
                    </w:p>
                  </w:txbxContent>
                </v:textbox>
                <w10:wrap anchorx="margin"/>
              </v:rect>
            </w:pict>
          </mc:Fallback>
        </mc:AlternateContent>
      </w:r>
    </w:p>
    <w:p w14:paraId="4D0D372B" w14:textId="36A3BED7" w:rsidR="00763CDC" w:rsidRPr="00202328" w:rsidRDefault="003E6AB3" w:rsidP="00996AA8">
      <w:pPr>
        <w:tabs>
          <w:tab w:val="left" w:pos="1575"/>
          <w:tab w:val="left" w:pos="2205"/>
        </w:tabs>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74464" behindDoc="0" locked="0" layoutInCell="1" allowOverlap="1" wp14:anchorId="31058A57" wp14:editId="1B099860">
                <wp:simplePos x="0" y="0"/>
                <wp:positionH relativeFrom="column">
                  <wp:posOffset>477520</wp:posOffset>
                </wp:positionH>
                <wp:positionV relativeFrom="paragraph">
                  <wp:posOffset>2095500</wp:posOffset>
                </wp:positionV>
                <wp:extent cx="2010410" cy="1219200"/>
                <wp:effectExtent l="20320" t="60325" r="7620" b="6350"/>
                <wp:wrapNone/>
                <wp:docPr id="224" name="Elbow Connector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010410" cy="1219200"/>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969C9F5" id="Elbow Connector 97" o:spid="_x0000_s1026" type="#_x0000_t34" style="position:absolute;margin-left:37.6pt;margin-top:165pt;width:158.3pt;height:96pt;rotation:180;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"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51584" behindDoc="0" locked="0" layoutInCell="1" allowOverlap="1" wp14:anchorId="7691A94D" wp14:editId="5AEBAD6A">
                <wp:simplePos x="0" y="0"/>
                <wp:positionH relativeFrom="column">
                  <wp:posOffset>219075</wp:posOffset>
                </wp:positionH>
                <wp:positionV relativeFrom="paragraph">
                  <wp:posOffset>1671320</wp:posOffset>
                </wp:positionV>
                <wp:extent cx="967740" cy="411480"/>
                <wp:effectExtent l="0" t="0" r="3810" b="7620"/>
                <wp:wrapNone/>
                <wp:docPr id="222"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411480"/>
                        </a:xfrm>
                        <a:prstGeom prst="rect">
                          <a:avLst/>
                        </a:prstGeom>
                        <a:solidFill>
                          <a:srgbClr val="FFFFFF"/>
                        </a:solidFill>
                        <a:ln w="9525">
                          <a:solidFill>
                            <a:srgbClr val="000000"/>
                          </a:solidFill>
                          <a:miter lim="800000"/>
                          <a:headEnd/>
                          <a:tailEnd/>
                        </a:ln>
                      </wps:spPr>
                      <wps:txbx>
                        <w:txbxContent>
                          <w:p w14:paraId="5E6CC847" w14:textId="77777777" w:rsidR="007D4759" w:rsidRDefault="007D4759">
                            <w:r>
                              <w:t>Nhà cung cấ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691A94D" id="Rectangle 173" o:spid="_x0000_s1060" style="position:absolute;left:0;text-align:left;margin-left:17.25pt;margin-top:131.6pt;width:76.2pt;height:32.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">
                <v:textbox>
                  <w:txbxContent>
                    <w:p w14:paraId="5E6CC847" w14:textId="77777777" w:rsidR="007D4759" w:rsidRDefault="007D4759">
                      <w:r>
                        <w:t>Nhà cung cấp</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38272" behindDoc="0" locked="0" layoutInCell="1" allowOverlap="1" wp14:anchorId="17A65A15" wp14:editId="5F7AD20C">
                <wp:simplePos x="0" y="0"/>
                <wp:positionH relativeFrom="column">
                  <wp:posOffset>2495550</wp:posOffset>
                </wp:positionH>
                <wp:positionV relativeFrom="paragraph">
                  <wp:posOffset>2948305</wp:posOffset>
                </wp:positionV>
                <wp:extent cx="1019175" cy="619125"/>
                <wp:effectExtent l="0" t="0" r="9525" b="9525"/>
                <wp:wrapNone/>
                <wp:docPr id="219" name="Oval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619125"/>
                        </a:xfrm>
                        <a:prstGeom prst="ellipse">
                          <a:avLst/>
                        </a:prstGeom>
                        <a:solidFill>
                          <a:srgbClr val="FFFFFF"/>
                        </a:solidFill>
                        <a:ln w="9525">
                          <a:solidFill>
                            <a:srgbClr val="000000"/>
                          </a:solidFill>
                          <a:round/>
                          <a:headEnd/>
                          <a:tailEnd/>
                        </a:ln>
                      </wps:spPr>
                      <wps:txbx>
                        <w:txbxContent>
                          <w:p w14:paraId="79DF71E6" w14:textId="77777777" w:rsidR="007D4759" w:rsidRDefault="007D4759">
                            <w:r>
                              <w:t>Quản lý kho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17A65A15" id="Oval 148" o:spid="_x0000_s1061" style="position:absolute;left:0;text-align:left;margin-left:196.5pt;margin-top:232.15pt;width:80.25pt;height:48.7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">
                <v:textbox>
                  <w:txbxContent>
                    <w:p w14:paraId="79DF71E6" w14:textId="77777777" w:rsidR="007D4759" w:rsidRDefault="007D4759">
                      <w:r>
                        <w:t>Quản lý kho hàng</w:t>
                      </w:r>
                    </w:p>
                  </w:txbxContent>
                </v:textbox>
              </v:oval>
            </w:pict>
          </mc:Fallback>
        </mc:AlternateContent>
      </w:r>
    </w:p>
    <w:p w14:paraId="0F0A5453" w14:textId="5733E8D9" w:rsidR="00763CDC" w:rsidRPr="00202328" w:rsidRDefault="003E6AB3" w:rsidP="00996AA8">
      <w:pPr>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40320" behindDoc="1" locked="0" layoutInCell="1" allowOverlap="1" wp14:anchorId="2189972E" wp14:editId="367993A2">
                <wp:simplePos x="0" y="0"/>
                <wp:positionH relativeFrom="column">
                  <wp:posOffset>2306955</wp:posOffset>
                </wp:positionH>
                <wp:positionV relativeFrom="paragraph">
                  <wp:posOffset>18415</wp:posOffset>
                </wp:positionV>
                <wp:extent cx="678180" cy="413385"/>
                <wp:effectExtent l="0" t="0" r="0" b="0"/>
                <wp:wrapNone/>
                <wp:docPr id="214"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414167">
                          <a:off x="0" y="0"/>
                          <a:ext cx="678180" cy="413385"/>
                        </a:xfrm>
                        <a:prstGeom prst="rect">
                          <a:avLst/>
                        </a:prstGeom>
                        <a:noFill/>
                        <a:ln>
                          <a:noFill/>
                        </a:ln>
                        <a:extLst/>
                      </wps:spPr>
                      <wps:txbx>
                        <w:txbxContent>
                          <w:p w14:paraId="7B3FAB9E" w14:textId="77777777" w:rsidR="007D4759" w:rsidRPr="002C21A2" w:rsidRDefault="007D4759">
                            <w:pPr>
                              <w:rPr>
                                <w:sz w:val="24"/>
                              </w:rPr>
                            </w:pPr>
                            <w:r w:rsidRPr="002C21A2">
                              <w:rPr>
                                <w:sz w:val="24"/>
                              </w:rPr>
                              <w:t>Đ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89972E" id="Rectangle 155" o:spid="_x0000_s1062" style="position:absolute;left:0;text-align:left;margin-left:181.65pt;margin-top:1.45pt;width:53.4pt;height:32.55pt;rotation:-4572046fd;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" filled="f" stroked="f">
                <v:textbox>
                  <w:txbxContent>
                    <w:p w14:paraId="7B3FAB9E" w14:textId="77777777" w:rsidR="007D4759" w:rsidRPr="002C21A2" w:rsidRDefault="007D4759">
                      <w:pPr>
                        <w:rPr>
                          <w:sz w:val="24"/>
                        </w:rPr>
                      </w:pPr>
                      <w:r w:rsidRPr="002C21A2">
                        <w:rPr>
                          <w:sz w:val="24"/>
                        </w:rPr>
                        <w:t>Đơn hàng</w:t>
                      </w:r>
                    </w:p>
                  </w:txbxContent>
                </v:textbox>
              </v:rect>
            </w:pict>
          </mc:Fallback>
        </mc:AlternateContent>
      </w:r>
      <w:r w:rsidR="002C21A2" w:rsidRPr="00202328">
        <w:rPr>
          <w:rFonts w:ascii="Times New Roman" w:hAnsi="Times New Roman" w:cs="Times New Roman"/>
          <w:noProof/>
          <w:sz w:val="24"/>
          <w:szCs w:val="24"/>
        </w:rPr>
        <w:drawing>
          <wp:anchor distT="0" distB="0" distL="114300" distR="114300" simplePos="0" relativeHeight="251582976" behindDoc="1" locked="0" layoutInCell="1" allowOverlap="1" wp14:anchorId="7121721C" wp14:editId="2B238838">
            <wp:simplePos x="0" y="0"/>
            <wp:positionH relativeFrom="column">
              <wp:posOffset>2807335</wp:posOffset>
            </wp:positionH>
            <wp:positionV relativeFrom="paragraph">
              <wp:posOffset>221615</wp:posOffset>
            </wp:positionV>
            <wp:extent cx="762000" cy="34290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srcRect/>
                    <a:stretch>
                      <a:fillRect/>
                    </a:stretch>
                  </pic:blipFill>
                  <pic:spPr bwMode="auto">
                    <a:xfrm rot="16200000">
                      <a:off x="0" y="0"/>
                      <a:ext cx="762000" cy="342900"/>
                    </a:xfrm>
                    <a:prstGeom prst="rect">
                      <a:avLst/>
                    </a:prstGeom>
                    <a:noFill/>
                    <a:ln w="9525">
                      <a:noFill/>
                      <a:miter lim="800000"/>
                      <a:headEnd/>
                      <a:tailEnd/>
                    </a:ln>
                  </pic:spPr>
                </pic:pic>
              </a:graphicData>
            </a:graphic>
          </wp:anchor>
        </w:drawing>
      </w:r>
      <w:r w:rsidRPr="00202328">
        <w:rPr>
          <w:rFonts w:ascii="Times New Roman" w:hAnsi="Times New Roman" w:cs="Times New Roman"/>
          <w:noProof/>
          <w:sz w:val="24"/>
          <w:szCs w:val="24"/>
        </w:rPr>
        <mc:AlternateContent>
          <mc:Choice Requires="wps">
            <w:drawing>
              <wp:anchor distT="0" distB="0" distL="114300" distR="114300" simplePos="0" relativeHeight="251642368" behindDoc="0" locked="0" layoutInCell="1" allowOverlap="1" wp14:anchorId="0D2DA37D" wp14:editId="2AE5AF67">
                <wp:simplePos x="0" y="0"/>
                <wp:positionH relativeFrom="column">
                  <wp:posOffset>3004185</wp:posOffset>
                </wp:positionH>
                <wp:positionV relativeFrom="paragraph">
                  <wp:posOffset>514985</wp:posOffset>
                </wp:positionV>
                <wp:extent cx="1028700" cy="45720"/>
                <wp:effectExtent l="57150" t="6985" r="11430" b="21590"/>
                <wp:wrapNone/>
                <wp:docPr id="213" name="AutoShap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028700" cy="4572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1C2CAF7" id="AutoShape 160" o:spid="_x0000_s1026" type="#_x0000_t34" style="position:absolute;margin-left:236.55pt;margin-top:40.55pt;width:81pt;height:3.6pt;rotation:90;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">
                <v:stroke endarrow="block"/>
              </v:shape>
            </w:pict>
          </mc:Fallback>
        </mc:AlternateContent>
      </w:r>
    </w:p>
    <w:p w14:paraId="1A51B69E" w14:textId="42DD0F67" w:rsidR="00763CDC" w:rsidRPr="00202328" w:rsidRDefault="001649C1" w:rsidP="00996AA8">
      <w:pPr>
        <w:tabs>
          <w:tab w:val="left" w:pos="4320"/>
        </w:tabs>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39296" behindDoc="0" locked="0" layoutInCell="1" allowOverlap="1" wp14:anchorId="47DAC27D" wp14:editId="11506D83">
                <wp:simplePos x="0" y="0"/>
                <wp:positionH relativeFrom="column">
                  <wp:posOffset>2495074</wp:posOffset>
                </wp:positionH>
                <wp:positionV relativeFrom="paragraph">
                  <wp:posOffset>109696</wp:posOffset>
                </wp:positionV>
                <wp:extent cx="791528" cy="45719"/>
                <wp:effectExtent l="30162" t="7938" r="58103" b="58102"/>
                <wp:wrapNone/>
                <wp:docPr id="225"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91528" cy="4571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563CCB" id="AutoShape 153" o:spid="_x0000_s1026" type="#_x0000_t34" style="position:absolute;margin-left:196.45pt;margin-top:8.65pt;width:62.35pt;height:3.6pt;rotation:90;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41344" behindDoc="0" locked="0" layoutInCell="1" allowOverlap="1" wp14:anchorId="4886D6B6" wp14:editId="195902A5">
                <wp:simplePos x="0" y="0"/>
                <wp:positionH relativeFrom="column">
                  <wp:posOffset>2837974</wp:posOffset>
                </wp:positionH>
                <wp:positionV relativeFrom="paragraph">
                  <wp:posOffset>109695</wp:posOffset>
                </wp:positionV>
                <wp:extent cx="772478" cy="45721"/>
                <wp:effectExtent l="39370" t="36830" r="67310" b="29210"/>
                <wp:wrapNone/>
                <wp:docPr id="212"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772478" cy="45721"/>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6363E2" id="AutoShape 159" o:spid="_x0000_s1026" type="#_x0000_t34" style="position:absolute;margin-left:223.45pt;margin-top:8.65pt;width:60.85pt;height:3.6pt;rotation:-90;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">
                <v:stroke endarrow="block"/>
              </v:shape>
            </w:pict>
          </mc:Fallback>
        </mc:AlternateContent>
      </w:r>
      <w:r w:rsidR="002C21A2" w:rsidRPr="00202328">
        <w:rPr>
          <w:rFonts w:ascii="Times New Roman" w:hAnsi="Times New Roman" w:cs="Times New Roman"/>
          <w:noProof/>
          <w:sz w:val="24"/>
          <w:szCs w:val="24"/>
        </w:rPr>
        <w:drawing>
          <wp:anchor distT="0" distB="0" distL="114300" distR="114300" simplePos="0" relativeHeight="251593216" behindDoc="1" locked="0" layoutInCell="1" allowOverlap="1" wp14:anchorId="17379ACA" wp14:editId="0DED4D18">
            <wp:simplePos x="0" y="0"/>
            <wp:positionH relativeFrom="column">
              <wp:posOffset>3154998</wp:posOffset>
            </wp:positionH>
            <wp:positionV relativeFrom="paragraph">
              <wp:posOffset>20637</wp:posOffset>
            </wp:positionV>
            <wp:extent cx="881467" cy="337583"/>
            <wp:effectExtent l="5397" t="0" r="318" b="317"/>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srcRect/>
                    <a:stretch>
                      <a:fillRect/>
                    </a:stretch>
                  </pic:blipFill>
                  <pic:spPr bwMode="auto">
                    <a:xfrm rot="5400000">
                      <a:off x="0" y="0"/>
                      <a:ext cx="881467" cy="337583"/>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E6AB3" w:rsidRPr="00202328">
        <w:rPr>
          <w:rFonts w:ascii="Times New Roman" w:hAnsi="Times New Roman" w:cs="Times New Roman"/>
          <w:noProof/>
          <w:sz w:val="24"/>
          <w:szCs w:val="24"/>
        </w:rPr>
        <mc:AlternateContent>
          <mc:Choice Requires="wps">
            <w:drawing>
              <wp:anchor distT="0" distB="0" distL="114300" distR="114300" simplePos="0" relativeHeight="251581951" behindDoc="1" locked="0" layoutInCell="1" allowOverlap="1" wp14:anchorId="07D14D26" wp14:editId="038968ED">
                <wp:simplePos x="0" y="0"/>
                <wp:positionH relativeFrom="column">
                  <wp:posOffset>929640</wp:posOffset>
                </wp:positionH>
                <wp:positionV relativeFrom="paragraph">
                  <wp:posOffset>15875</wp:posOffset>
                </wp:positionV>
                <wp:extent cx="5581650" cy="2981325"/>
                <wp:effectExtent l="0" t="0" r="0" b="9525"/>
                <wp:wrapNone/>
                <wp:docPr id="211"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29813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11BA48F" id="Rectangle 145" o:spid="_x0000_s1026" style="position:absolute;margin-left:73.2pt;margin-top:1.25pt;width:439.5pt;height:234.75pt;z-index:-251734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"/>
            </w:pict>
          </mc:Fallback>
        </mc:AlternateContent>
      </w:r>
    </w:p>
    <w:p w14:paraId="4BD7834B" w14:textId="122283FF" w:rsidR="003C15C1" w:rsidRPr="00202328" w:rsidRDefault="001649C1" w:rsidP="00996AA8">
      <w:pPr>
        <w:tabs>
          <w:tab w:val="left" w:pos="4320"/>
        </w:tabs>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w:drawing>
          <wp:anchor distT="0" distB="0" distL="114300" distR="114300" simplePos="0" relativeHeight="251596288" behindDoc="1" locked="0" layoutInCell="1" allowOverlap="1" wp14:anchorId="498AEF77" wp14:editId="78F3D5B3">
            <wp:simplePos x="0" y="0"/>
            <wp:positionH relativeFrom="column">
              <wp:posOffset>3667125</wp:posOffset>
            </wp:positionH>
            <wp:positionV relativeFrom="paragraph">
              <wp:posOffset>254635</wp:posOffset>
            </wp:positionV>
            <wp:extent cx="1295400" cy="295275"/>
            <wp:effectExtent l="0" t="0" r="0" b="9525"/>
            <wp:wrapNone/>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a:stretch>
                      <a:fillRect/>
                    </a:stretch>
                  </pic:blipFill>
                  <pic:spPr bwMode="auto">
                    <a:xfrm>
                      <a:off x="0" y="0"/>
                      <a:ext cx="1295400" cy="295275"/>
                    </a:xfrm>
                    <a:prstGeom prst="rect">
                      <a:avLst/>
                    </a:prstGeom>
                    <a:noFill/>
                    <a:ln w="9525">
                      <a:noFill/>
                      <a:miter lim="800000"/>
                      <a:headEnd/>
                      <a:tailEnd/>
                    </a:ln>
                  </pic:spPr>
                </pic:pic>
              </a:graphicData>
            </a:graphic>
          </wp:anchor>
        </w:drawing>
      </w:r>
      <w:r w:rsidRPr="00202328">
        <w:rPr>
          <w:rFonts w:ascii="Times New Roman" w:hAnsi="Times New Roman" w:cs="Times New Roman"/>
          <w:noProof/>
          <w:sz w:val="24"/>
          <w:szCs w:val="24"/>
        </w:rPr>
        <mc:AlternateContent>
          <mc:Choice Requires="wps">
            <w:drawing>
              <wp:anchor distT="0" distB="0" distL="114300" distR="114300" simplePos="0" relativeHeight="251636224" behindDoc="0" locked="0" layoutInCell="1" allowOverlap="1" wp14:anchorId="1447A674" wp14:editId="62495EC9">
                <wp:simplePos x="0" y="0"/>
                <wp:positionH relativeFrom="column">
                  <wp:posOffset>4980940</wp:posOffset>
                </wp:positionH>
                <wp:positionV relativeFrom="paragraph">
                  <wp:posOffset>227965</wp:posOffset>
                </wp:positionV>
                <wp:extent cx="1019175" cy="714375"/>
                <wp:effectExtent l="0" t="0" r="28575" b="28575"/>
                <wp:wrapNone/>
                <wp:docPr id="220" name="Oval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714375"/>
                        </a:xfrm>
                        <a:prstGeom prst="ellipse">
                          <a:avLst/>
                        </a:prstGeom>
                        <a:solidFill>
                          <a:srgbClr val="FFFFFF"/>
                        </a:solidFill>
                        <a:ln w="9525">
                          <a:solidFill>
                            <a:srgbClr val="000000"/>
                          </a:solidFill>
                          <a:round/>
                          <a:headEnd/>
                          <a:tailEnd/>
                        </a:ln>
                      </wps:spPr>
                      <wps:txbx>
                        <w:txbxContent>
                          <w:p w14:paraId="41F0779E" w14:textId="77777777" w:rsidR="007D4759" w:rsidRDefault="007D4759">
                            <w:r>
                              <w:t>Quản lý tài chí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1447A674" id="Oval 125" o:spid="_x0000_s1063" style="position:absolute;left:0;text-align:left;margin-left:392.2pt;margin-top:17.95pt;width:80.25pt;height:56.2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">
                <v:textbox>
                  <w:txbxContent>
                    <w:p w14:paraId="41F0779E" w14:textId="77777777" w:rsidR="007D4759" w:rsidRDefault="007D4759">
                      <w:r>
                        <w:t>Quản lý tài chính</w:t>
                      </w:r>
                    </w:p>
                  </w:txbxContent>
                </v:textbox>
              </v:oval>
            </w:pict>
          </mc:Fallback>
        </mc:AlternateContent>
      </w:r>
    </w:p>
    <w:p w14:paraId="25D4C16B" w14:textId="7C4DDC48" w:rsidR="003C15C1" w:rsidRPr="00202328" w:rsidRDefault="001649C1" w:rsidP="00996AA8">
      <w:pPr>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45440" behindDoc="0" locked="0" layoutInCell="1" allowOverlap="1" wp14:anchorId="2330CFCD" wp14:editId="294B374C">
                <wp:simplePos x="0" y="0"/>
                <wp:positionH relativeFrom="column">
                  <wp:posOffset>3552825</wp:posOffset>
                </wp:positionH>
                <wp:positionV relativeFrom="paragraph">
                  <wp:posOffset>227330</wp:posOffset>
                </wp:positionV>
                <wp:extent cx="1400175" cy="0"/>
                <wp:effectExtent l="0" t="76200" r="9525" b="95250"/>
                <wp:wrapNone/>
                <wp:docPr id="210"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770B8C" id="AutoShape 163" o:spid="_x0000_s1026" type="#_x0000_t32" style="position:absolute;margin-left:279.75pt;margin-top:17.9pt;width:110.25pt;height:0;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">
                <v:stroke endarrow="block"/>
              </v:shape>
            </w:pict>
          </mc:Fallback>
        </mc:AlternateContent>
      </w:r>
      <w:r w:rsidR="00996AA8" w:rsidRPr="00202328">
        <w:rPr>
          <w:rFonts w:ascii="Times New Roman" w:hAnsi="Times New Roman" w:cs="Times New Roman"/>
          <w:noProof/>
          <w:sz w:val="24"/>
          <w:szCs w:val="24"/>
        </w:rPr>
        <mc:AlternateContent>
          <mc:Choice Requires="wps">
            <w:drawing>
              <wp:anchor distT="0" distB="0" distL="114300" distR="114300" simplePos="0" relativeHeight="251635200" behindDoc="0" locked="0" layoutInCell="1" allowOverlap="1" wp14:anchorId="4E211FC0" wp14:editId="214DBFF0">
                <wp:simplePos x="0" y="0"/>
                <wp:positionH relativeFrom="column">
                  <wp:posOffset>2457450</wp:posOffset>
                </wp:positionH>
                <wp:positionV relativeFrom="paragraph">
                  <wp:posOffset>12381</wp:posOffset>
                </wp:positionV>
                <wp:extent cx="1066800" cy="657225"/>
                <wp:effectExtent l="0" t="0" r="19050" b="28575"/>
                <wp:wrapNone/>
                <wp:docPr id="221" name="Oval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657225"/>
                        </a:xfrm>
                        <a:prstGeom prst="ellipse">
                          <a:avLst/>
                        </a:prstGeom>
                        <a:solidFill>
                          <a:srgbClr val="FFFFFF"/>
                        </a:solidFill>
                        <a:ln w="9525">
                          <a:solidFill>
                            <a:srgbClr val="000000"/>
                          </a:solidFill>
                          <a:round/>
                          <a:headEnd/>
                          <a:tailEnd/>
                        </a:ln>
                      </wps:spPr>
                      <wps:txbx>
                        <w:txbxContent>
                          <w:p w14:paraId="0EE68982" w14:textId="323439B6" w:rsidR="00996AA8" w:rsidRDefault="007D4759">
                            <w:r>
                              <w:t xml:space="preserve">Quản lý bán </w:t>
                            </w:r>
                            <w:r w:rsidR="00996AA8">
                              <w:t>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4E211FC0" id="Oval 123" o:spid="_x0000_s1064" style="position:absolute;left:0;text-align:left;margin-left:193.5pt;margin-top:.95pt;width:84pt;height:51.7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">
                <v:textbox>
                  <w:txbxContent>
                    <w:p w14:paraId="0EE68982" w14:textId="323439B6" w:rsidR="00996AA8" w:rsidRDefault="007D4759">
                      <w:r>
                        <w:t xml:space="preserve">Quản lý bán </w:t>
                      </w:r>
                      <w:r w:rsidR="00996AA8">
                        <w:t>hàng</w:t>
                      </w:r>
                    </w:p>
                  </w:txbxContent>
                </v:textbox>
              </v:oval>
            </w:pict>
          </mc:Fallback>
        </mc:AlternateContent>
      </w:r>
    </w:p>
    <w:p w14:paraId="6E0CF24C" w14:textId="06FFC8B3" w:rsidR="003C15C1" w:rsidRPr="00202328" w:rsidRDefault="001649C1" w:rsidP="00996AA8">
      <w:pPr>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542826F5" wp14:editId="1DC324C4">
                <wp:simplePos x="0" y="0"/>
                <wp:positionH relativeFrom="column">
                  <wp:posOffset>3409949</wp:posOffset>
                </wp:positionH>
                <wp:positionV relativeFrom="paragraph">
                  <wp:posOffset>170814</wp:posOffset>
                </wp:positionV>
                <wp:extent cx="1533525" cy="1552575"/>
                <wp:effectExtent l="38100" t="0" r="9525" b="85725"/>
                <wp:wrapNone/>
                <wp:docPr id="223"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533525" cy="1552575"/>
                        </a:xfrm>
                        <a:prstGeom prst="bentConnector3">
                          <a:avLst>
                            <a:gd name="adj1" fmla="val 8375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F126B1" id="AutoShape 178" o:spid="_x0000_s1026" type="#_x0000_t34" style="position:absolute;margin-left:268.5pt;margin-top:13.45pt;width:120.75pt;height:122.25pt;rotation:18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" adj="18090">
                <v:stroke endarrow="block"/>
              </v:shape>
            </w:pict>
          </mc:Fallback>
        </mc:AlternateContent>
      </w:r>
      <w:r w:rsidRPr="00202328">
        <w:rPr>
          <w:rFonts w:ascii="Times New Roman" w:hAnsi="Times New Roman" w:cs="Times New Roman"/>
          <w:noProof/>
          <w:sz w:val="24"/>
          <w:szCs w:val="24"/>
        </w:rPr>
        <w:drawing>
          <wp:anchor distT="0" distB="0" distL="114300" distR="114300" simplePos="0" relativeHeight="251597312" behindDoc="1" locked="0" layoutInCell="1" allowOverlap="1" wp14:anchorId="6B195F82" wp14:editId="04A45703">
            <wp:simplePos x="0" y="0"/>
            <wp:positionH relativeFrom="column">
              <wp:posOffset>3502025</wp:posOffset>
            </wp:positionH>
            <wp:positionV relativeFrom="paragraph">
              <wp:posOffset>27305</wp:posOffset>
            </wp:positionV>
            <wp:extent cx="1381125" cy="295275"/>
            <wp:effectExtent l="0" t="0" r="9525" b="9525"/>
            <wp:wrapNone/>
            <wp:docPr id="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1381125" cy="295275"/>
                    </a:xfrm>
                    <a:prstGeom prst="rect">
                      <a:avLst/>
                    </a:prstGeom>
                    <a:noFill/>
                    <a:ln w="9525">
                      <a:noFill/>
                      <a:miter lim="800000"/>
                      <a:headEnd/>
                      <a:tailEnd/>
                    </a:ln>
                  </pic:spPr>
                </pic:pic>
              </a:graphicData>
            </a:graphic>
          </wp:anchor>
        </w:drawing>
      </w:r>
      <w:r w:rsidRPr="00202328">
        <w:rPr>
          <w:rFonts w:ascii="Times New Roman" w:hAnsi="Times New Roman" w:cs="Times New Roman"/>
          <w:noProof/>
          <w:sz w:val="24"/>
          <w:szCs w:val="24"/>
        </w:rPr>
        <mc:AlternateContent>
          <mc:Choice Requires="wps">
            <w:drawing>
              <wp:anchor distT="0" distB="0" distL="114300" distR="114300" simplePos="0" relativeHeight="251646464" behindDoc="0" locked="0" layoutInCell="1" allowOverlap="1" wp14:anchorId="0AF71C2F" wp14:editId="70C4C7E3">
                <wp:simplePos x="0" y="0"/>
                <wp:positionH relativeFrom="column">
                  <wp:posOffset>3543300</wp:posOffset>
                </wp:positionH>
                <wp:positionV relativeFrom="paragraph">
                  <wp:posOffset>20320</wp:posOffset>
                </wp:positionV>
                <wp:extent cx="1409700" cy="45719"/>
                <wp:effectExtent l="38100" t="38100" r="19050" b="88265"/>
                <wp:wrapNone/>
                <wp:docPr id="217"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409700" cy="4571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2DF706D" id="AutoShape 164" o:spid="_x0000_s1026" type="#_x0000_t34" style="position:absolute;margin-left:279pt;margin-top:1.6pt;width:111pt;height:3.6pt;rotation:180;flip: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">
                <v:stroke endarrow="block"/>
              </v:shape>
            </w:pict>
          </mc:Fallback>
        </mc:AlternateContent>
      </w:r>
      <w:r w:rsidR="00996AA8" w:rsidRPr="00202328">
        <w:rPr>
          <w:rFonts w:ascii="Times New Roman" w:hAnsi="Times New Roman" w:cs="Times New Roman"/>
          <w:noProof/>
          <w:sz w:val="24"/>
          <w:szCs w:val="24"/>
        </w:rPr>
        <mc:AlternateContent>
          <mc:Choice Requires="wps">
            <w:drawing>
              <wp:anchor distT="0" distB="0" distL="114300" distR="114300" simplePos="0" relativeHeight="251779584" behindDoc="0" locked="0" layoutInCell="1" allowOverlap="1" wp14:anchorId="0A73FA1F" wp14:editId="58338537">
                <wp:simplePos x="0" y="0"/>
                <wp:positionH relativeFrom="margin">
                  <wp:posOffset>1130935</wp:posOffset>
                </wp:positionH>
                <wp:positionV relativeFrom="paragraph">
                  <wp:posOffset>10160</wp:posOffset>
                </wp:positionV>
                <wp:extent cx="1184275" cy="299085"/>
                <wp:effectExtent l="0" t="0" r="0" b="0"/>
                <wp:wrapNone/>
                <wp:docPr id="209"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4275" cy="299085"/>
                        </a:xfrm>
                        <a:prstGeom prst="rect">
                          <a:avLst/>
                        </a:prstGeom>
                        <a:noFill/>
                        <a:ln w="9525">
                          <a:noFill/>
                          <a:miter lim="800000"/>
                          <a:headEnd/>
                          <a:tailEnd/>
                        </a:ln>
                      </wps:spPr>
                      <wps:txbx>
                        <w:txbxContent>
                          <w:p w14:paraId="4601CEDD" w14:textId="77777777" w:rsidR="007D4759" w:rsidRDefault="007D4759" w:rsidP="00B25318">
                            <w:r>
                              <w:t>H</w:t>
                            </w:r>
                            <w:r w:rsidRPr="00B25318">
                              <w:t>àng</w:t>
                            </w:r>
                            <w:r>
                              <w:t xml:space="preserve"> + h</w:t>
                            </w:r>
                            <w:r w:rsidRPr="00B25318">
                              <w:t>óađơ</w:t>
                            </w:r>
                            <w: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A73FA1F" id="_x0000_s1065" style="position:absolute;left:0;text-align:left;margin-left:89.05pt;margin-top:.8pt;width:93.25pt;height:23.55pt;z-index:25177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" filled="f" stroked="f">
                <v:textbox>
                  <w:txbxContent>
                    <w:p w14:paraId="4601CEDD" w14:textId="77777777" w:rsidR="007D4759" w:rsidRDefault="007D4759" w:rsidP="00B25318">
                      <w:r>
                        <w:t>H</w:t>
                      </w:r>
                      <w:r w:rsidRPr="00B25318">
                        <w:t>àng</w:t>
                      </w:r>
                      <w:r>
                        <w:t xml:space="preserve"> + h</w:t>
                      </w:r>
                      <w:r w:rsidRPr="00B25318">
                        <w:t>óađơ</w:t>
                      </w:r>
                      <w:r>
                        <w:t>n</w:t>
                      </w:r>
                    </w:p>
                  </w:txbxContent>
                </v:textbox>
                <w10:wrap anchorx="margin"/>
              </v:rect>
            </w:pict>
          </mc:Fallback>
        </mc:AlternateContent>
      </w:r>
    </w:p>
    <w:p w14:paraId="01B831F1" w14:textId="5A59D72F" w:rsidR="003C15C1" w:rsidRPr="00202328" w:rsidRDefault="003E6AB3" w:rsidP="00996AA8">
      <w:pPr>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77536" behindDoc="0" locked="0" layoutInCell="1" allowOverlap="1" wp14:anchorId="37FC0F27" wp14:editId="230DAF50">
                <wp:simplePos x="0" y="0"/>
                <wp:positionH relativeFrom="column">
                  <wp:posOffset>1152526</wp:posOffset>
                </wp:positionH>
                <wp:positionV relativeFrom="paragraph">
                  <wp:posOffset>48260</wp:posOffset>
                </wp:positionV>
                <wp:extent cx="1314450" cy="1514475"/>
                <wp:effectExtent l="0" t="0" r="95250" b="85725"/>
                <wp:wrapNone/>
                <wp:docPr id="207" name="Elbow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4450" cy="1514475"/>
                        </a:xfrm>
                        <a:prstGeom prst="bentConnector3">
                          <a:avLst>
                            <a:gd name="adj1" fmla="val 39107"/>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60DFFA4" id="Elbow Connector 156" o:spid="_x0000_s1026" type="#_x0000_t34" style="position:absolute;margin-left:90.75pt;margin-top:3.8pt;width:103.5pt;height:119.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" adj="8447" strokecolor="black [3213]" strokeweight="1pt">
                <v:stroke endarrow="block"/>
              </v:shape>
            </w:pict>
          </mc:Fallback>
        </mc:AlternateContent>
      </w:r>
    </w:p>
    <w:p w14:paraId="1260A66C" w14:textId="2D76C1D4" w:rsidR="003C15C1" w:rsidRPr="00202328" w:rsidRDefault="001649C1" w:rsidP="00996AA8">
      <w:pPr>
        <w:tabs>
          <w:tab w:val="left" w:pos="5834"/>
        </w:tabs>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w:drawing>
          <wp:anchor distT="0" distB="0" distL="114300" distR="114300" simplePos="0" relativeHeight="251604480" behindDoc="1" locked="0" layoutInCell="1" allowOverlap="1" wp14:anchorId="52759BB8" wp14:editId="0B9B4C25">
            <wp:simplePos x="0" y="0"/>
            <wp:positionH relativeFrom="column">
              <wp:posOffset>3228975</wp:posOffset>
            </wp:positionH>
            <wp:positionV relativeFrom="paragraph">
              <wp:posOffset>226060</wp:posOffset>
            </wp:positionV>
            <wp:extent cx="1152525" cy="295275"/>
            <wp:effectExtent l="0" t="9525" r="0" b="0"/>
            <wp:wrapNone/>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srcRect/>
                    <a:stretch>
                      <a:fillRect/>
                    </a:stretch>
                  </pic:blipFill>
                  <pic:spPr bwMode="auto">
                    <a:xfrm rot="16200000">
                      <a:off x="0" y="0"/>
                      <a:ext cx="1152525" cy="295275"/>
                    </a:xfrm>
                    <a:prstGeom prst="rect">
                      <a:avLst/>
                    </a:prstGeom>
                    <a:noFill/>
                    <a:ln w="9525">
                      <a:noFill/>
                      <a:miter lim="800000"/>
                      <a:headEnd/>
                      <a:tailEnd/>
                    </a:ln>
                  </pic:spPr>
                </pic:pic>
              </a:graphicData>
            </a:graphic>
          </wp:anchor>
        </w:drawing>
      </w:r>
      <w:r w:rsidRPr="00202328">
        <w:rPr>
          <w:rFonts w:ascii="Times New Roman" w:hAnsi="Times New Roman" w:cs="Times New Roman"/>
          <w:noProof/>
          <w:sz w:val="24"/>
          <w:szCs w:val="24"/>
        </w:rPr>
        <w:drawing>
          <wp:anchor distT="0" distB="0" distL="114300" distR="114300" simplePos="0" relativeHeight="251599360" behindDoc="1" locked="0" layoutInCell="1" allowOverlap="1" wp14:anchorId="27460617" wp14:editId="13537D2B">
            <wp:simplePos x="0" y="0"/>
            <wp:positionH relativeFrom="column">
              <wp:posOffset>4572000</wp:posOffset>
            </wp:positionH>
            <wp:positionV relativeFrom="paragraph">
              <wp:posOffset>189865</wp:posOffset>
            </wp:positionV>
            <wp:extent cx="1381125" cy="295275"/>
            <wp:effectExtent l="0" t="9525" r="0" b="0"/>
            <wp:wrapNone/>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rot="16200000">
                      <a:off x="0" y="0"/>
                      <a:ext cx="1381125" cy="295275"/>
                    </a:xfrm>
                    <a:prstGeom prst="rect">
                      <a:avLst/>
                    </a:prstGeom>
                    <a:noFill/>
                    <a:ln w="9525">
                      <a:noFill/>
                      <a:miter lim="800000"/>
                      <a:headEnd/>
                      <a:tailEnd/>
                    </a:ln>
                  </pic:spPr>
                </pic:pic>
              </a:graphicData>
            </a:graphic>
          </wp:anchor>
        </w:drawing>
      </w:r>
      <w:r w:rsidRPr="00202328">
        <w:rPr>
          <w:rFonts w:ascii="Times New Roman" w:hAnsi="Times New Roman" w:cs="Times New Roman"/>
          <w:noProof/>
          <w:sz w:val="24"/>
          <w:szCs w:val="24"/>
        </w:rPr>
        <w:drawing>
          <wp:anchor distT="0" distB="0" distL="114300" distR="114300" simplePos="0" relativeHeight="251600384" behindDoc="1" locked="0" layoutInCell="1" allowOverlap="1" wp14:anchorId="198BC5F8" wp14:editId="159F6BB1">
            <wp:simplePos x="0" y="0"/>
            <wp:positionH relativeFrom="column">
              <wp:posOffset>4890453</wp:posOffset>
            </wp:positionH>
            <wp:positionV relativeFrom="paragraph">
              <wp:posOffset>225742</wp:posOffset>
            </wp:positionV>
            <wp:extent cx="1409700" cy="295275"/>
            <wp:effectExtent l="4762" t="0" r="4763" b="4762"/>
            <wp:wrapNone/>
            <wp:docPr id="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srcRect/>
                    <a:stretch>
                      <a:fillRect/>
                    </a:stretch>
                  </pic:blipFill>
                  <pic:spPr bwMode="auto">
                    <a:xfrm rot="16200000">
                      <a:off x="0" y="0"/>
                      <a:ext cx="1409700" cy="295275"/>
                    </a:xfrm>
                    <a:prstGeom prst="rect">
                      <a:avLst/>
                    </a:prstGeom>
                    <a:noFill/>
                    <a:ln w="9525">
                      <a:noFill/>
                      <a:miter lim="800000"/>
                      <a:headEnd/>
                      <a:tailEnd/>
                    </a:ln>
                  </pic:spPr>
                </pic:pic>
              </a:graphicData>
            </a:graphic>
            <wp14:sizeRelH relativeFrom="margin">
              <wp14:pctWidth>0</wp14:pctWidth>
            </wp14:sizeRelH>
          </wp:anchor>
        </w:drawing>
      </w:r>
      <w:r w:rsidR="00B25318" w:rsidRPr="00202328">
        <w:rPr>
          <w:rFonts w:ascii="Times New Roman" w:hAnsi="Times New Roman" w:cs="Times New Roman"/>
          <w:noProof/>
          <w:sz w:val="24"/>
          <w:szCs w:val="24"/>
        </w:rPr>
        <w:drawing>
          <wp:anchor distT="0" distB="0" distL="114300" distR="114300" simplePos="0" relativeHeight="251595264" behindDoc="1" locked="0" layoutInCell="1" allowOverlap="1" wp14:anchorId="3F0F3BD4" wp14:editId="295B977D">
            <wp:simplePos x="0" y="0"/>
            <wp:positionH relativeFrom="column">
              <wp:posOffset>2598420</wp:posOffset>
            </wp:positionH>
            <wp:positionV relativeFrom="paragraph">
              <wp:posOffset>242570</wp:posOffset>
            </wp:positionV>
            <wp:extent cx="1152525" cy="295275"/>
            <wp:effectExtent l="0" t="9525" r="0" b="0"/>
            <wp:wrapNone/>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srcRect/>
                    <a:stretch>
                      <a:fillRect/>
                    </a:stretch>
                  </pic:blipFill>
                  <pic:spPr bwMode="auto">
                    <a:xfrm rot="16200000">
                      <a:off x="0" y="0"/>
                      <a:ext cx="1152525" cy="295275"/>
                    </a:xfrm>
                    <a:prstGeom prst="rect">
                      <a:avLst/>
                    </a:prstGeom>
                    <a:noFill/>
                    <a:ln w="9525">
                      <a:noFill/>
                      <a:miter lim="800000"/>
                      <a:headEnd/>
                      <a:tailEnd/>
                    </a:ln>
                  </pic:spPr>
                </pic:pic>
              </a:graphicData>
            </a:graphic>
          </wp:anchor>
        </w:drawing>
      </w:r>
    </w:p>
    <w:p w14:paraId="20DD35BC" w14:textId="6055607C" w:rsidR="003C15C1" w:rsidRPr="00202328" w:rsidRDefault="001649C1" w:rsidP="00996AA8">
      <w:pPr>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43392" behindDoc="0" locked="0" layoutInCell="1" allowOverlap="1" wp14:anchorId="5D97ACCC" wp14:editId="169F269D">
                <wp:simplePos x="0" y="0"/>
                <wp:positionH relativeFrom="column">
                  <wp:posOffset>2328862</wp:posOffset>
                </wp:positionH>
                <wp:positionV relativeFrom="paragraph">
                  <wp:posOffset>207963</wp:posOffset>
                </wp:positionV>
                <wp:extent cx="1171577" cy="57149"/>
                <wp:effectExtent l="24130" t="0" r="52705" b="52705"/>
                <wp:wrapNone/>
                <wp:docPr id="208"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V="1">
                          <a:off x="0" y="0"/>
                          <a:ext cx="1171577" cy="5714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34B0B27" id="AutoShape 161" o:spid="_x0000_s1026" type="#_x0000_t34" style="position:absolute;margin-left:183.35pt;margin-top:16.4pt;width:92.25pt;height:4.5pt;rotation:-90;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48512" behindDoc="0" locked="0" layoutInCell="1" allowOverlap="1" wp14:anchorId="4D4D2AC0" wp14:editId="50CB56AA">
                <wp:simplePos x="0" y="0"/>
                <wp:positionH relativeFrom="column">
                  <wp:posOffset>4823142</wp:posOffset>
                </wp:positionH>
                <wp:positionV relativeFrom="paragraph">
                  <wp:posOffset>159068</wp:posOffset>
                </wp:positionV>
                <wp:extent cx="1124585" cy="45719"/>
                <wp:effectExtent l="44450" t="0" r="43815" b="62865"/>
                <wp:wrapNone/>
                <wp:docPr id="216"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24585" cy="45719"/>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6B6CFF7" id="AutoShape 166" o:spid="_x0000_s1026" type="#_x0000_t34" style="position:absolute;margin-left:379.75pt;margin-top:12.55pt;width:88.55pt;height:3.6pt;rotation:9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" adj="10793">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49536" behindDoc="0" locked="0" layoutInCell="1" allowOverlap="1" wp14:anchorId="58C87A5A" wp14:editId="5E7956A3">
                <wp:simplePos x="0" y="0"/>
                <wp:positionH relativeFrom="column">
                  <wp:posOffset>5080636</wp:posOffset>
                </wp:positionH>
                <wp:positionV relativeFrom="paragraph">
                  <wp:posOffset>218440</wp:posOffset>
                </wp:positionV>
                <wp:extent cx="1257300" cy="45719"/>
                <wp:effectExtent l="34607" t="41593" r="72708" b="15557"/>
                <wp:wrapNone/>
                <wp:docPr id="215"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257300" cy="4571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FA8628" id="AutoShape 168" o:spid="_x0000_s1026" type="#_x0000_t34" style="position:absolute;margin-left:400.05pt;margin-top:17.2pt;width:99pt;height:3.6pt;rotation:-9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">
                <v:stroke endarrow="block"/>
              </v:shape>
            </w:pict>
          </mc:Fallback>
        </mc:AlternateContent>
      </w:r>
      <w:r w:rsidR="00996AA8" w:rsidRPr="00202328">
        <w:rPr>
          <w:rFonts w:ascii="Times New Roman" w:hAnsi="Times New Roman" w:cs="Times New Roman"/>
          <w:noProof/>
          <w:sz w:val="24"/>
          <w:szCs w:val="24"/>
        </w:rPr>
        <mc:AlternateContent>
          <mc:Choice Requires="wps">
            <w:drawing>
              <wp:anchor distT="0" distB="0" distL="114300" distR="114300" simplePos="0" relativeHeight="251644416" behindDoc="0" locked="0" layoutInCell="1" allowOverlap="1" wp14:anchorId="53EBE766" wp14:editId="53551E54">
                <wp:simplePos x="0" y="0"/>
                <wp:positionH relativeFrom="margin">
                  <wp:posOffset>2593498</wp:posOffset>
                </wp:positionH>
                <wp:positionV relativeFrom="paragraph">
                  <wp:posOffset>161449</wp:posOffset>
                </wp:positionV>
                <wp:extent cx="1333818" cy="45719"/>
                <wp:effectExtent l="34607" t="41593" r="72708" b="15557"/>
                <wp:wrapNone/>
                <wp:docPr id="21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333818" cy="4571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1CA0FD" id="AutoShape 162" o:spid="_x0000_s1026" type="#_x0000_t34" style="position:absolute;margin-left:204.2pt;margin-top:12.7pt;width:105.05pt;height:3.6pt;rotation:-90;z-index:25164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">
                <v:stroke endarrow="block"/>
                <w10:wrap anchorx="margin"/>
              </v:shape>
            </w:pict>
          </mc:Fallback>
        </mc:AlternateContent>
      </w:r>
      <w:r w:rsidR="00996AA8" w:rsidRPr="00202328">
        <w:rPr>
          <w:rFonts w:ascii="Times New Roman" w:hAnsi="Times New Roman" w:cs="Times New Roman"/>
          <w:noProof/>
          <w:sz w:val="24"/>
          <w:szCs w:val="24"/>
        </w:rPr>
        <w:drawing>
          <wp:anchor distT="0" distB="0" distL="114300" distR="114300" simplePos="0" relativeHeight="251594240" behindDoc="1" locked="0" layoutInCell="1" allowOverlap="1" wp14:anchorId="758640A7" wp14:editId="1EBCF4D5">
            <wp:simplePos x="0" y="0"/>
            <wp:positionH relativeFrom="column">
              <wp:posOffset>2319973</wp:posOffset>
            </wp:positionH>
            <wp:positionV relativeFrom="paragraph">
              <wp:posOffset>129222</wp:posOffset>
            </wp:positionV>
            <wp:extent cx="1047750" cy="295275"/>
            <wp:effectExtent l="0" t="4763" r="0" b="0"/>
            <wp:wrapNone/>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a:stretch>
                      <a:fillRect/>
                    </a:stretch>
                  </pic:blipFill>
                  <pic:spPr bwMode="auto">
                    <a:xfrm rot="16200000">
                      <a:off x="0" y="0"/>
                      <a:ext cx="1047750" cy="295275"/>
                    </a:xfrm>
                    <a:prstGeom prst="rect">
                      <a:avLst/>
                    </a:prstGeom>
                    <a:noFill/>
                    <a:ln w="9525">
                      <a:noFill/>
                      <a:miter lim="800000"/>
                      <a:headEnd/>
                      <a:tailEnd/>
                    </a:ln>
                  </pic:spPr>
                </pic:pic>
              </a:graphicData>
            </a:graphic>
          </wp:anchor>
        </w:drawing>
      </w:r>
    </w:p>
    <w:p w14:paraId="61633620" w14:textId="57E5892D" w:rsidR="003C15C1" w:rsidRPr="00202328" w:rsidRDefault="003C15C1" w:rsidP="00996AA8">
      <w:pPr>
        <w:spacing w:before="120" w:after="120"/>
        <w:jc w:val="center"/>
        <w:rPr>
          <w:rFonts w:ascii="Times New Roman" w:hAnsi="Times New Roman" w:cs="Times New Roman"/>
          <w:sz w:val="24"/>
          <w:szCs w:val="24"/>
        </w:rPr>
      </w:pPr>
    </w:p>
    <w:p w14:paraId="362058BF" w14:textId="5B5AF63D" w:rsidR="003C15C1" w:rsidRPr="00202328" w:rsidRDefault="001649C1" w:rsidP="00996AA8">
      <w:pPr>
        <w:tabs>
          <w:tab w:val="left" w:pos="849"/>
        </w:tabs>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804160" behindDoc="0" locked="0" layoutInCell="1" allowOverlap="1" wp14:anchorId="625DE514" wp14:editId="64607977">
                <wp:simplePos x="0" y="0"/>
                <wp:positionH relativeFrom="margin">
                  <wp:posOffset>3638550</wp:posOffset>
                </wp:positionH>
                <wp:positionV relativeFrom="paragraph">
                  <wp:posOffset>174625</wp:posOffset>
                </wp:positionV>
                <wp:extent cx="1181100" cy="304800"/>
                <wp:effectExtent l="0" t="0" r="0" b="0"/>
                <wp:wrapNone/>
                <wp:docPr id="206"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100" cy="304800"/>
                        </a:xfrm>
                        <a:prstGeom prst="rect">
                          <a:avLst/>
                        </a:prstGeom>
                        <a:noFill/>
                        <a:ln w="9525">
                          <a:noFill/>
                          <a:miter lim="800000"/>
                          <a:headEnd/>
                          <a:tailEnd/>
                        </a:ln>
                      </wps:spPr>
                      <wps:txbx>
                        <w:txbxContent>
                          <w:p w14:paraId="4E73F802" w14:textId="77777777" w:rsidR="007D4759" w:rsidRDefault="007D4759" w:rsidP="002C21A2">
                            <w:r>
                              <w:t>B</w:t>
                            </w:r>
                            <w:r w:rsidRPr="002C21A2">
                              <w:t>á</w:t>
                            </w:r>
                            <w:r>
                              <w:t>o c</w:t>
                            </w:r>
                            <w:r w:rsidRPr="002C21A2">
                              <w:t>á</w:t>
                            </w:r>
                            <w:r>
                              <w:t>o t</w:t>
                            </w:r>
                            <w:r w:rsidRPr="002C21A2">
                              <w:t>ồn</w:t>
                            </w:r>
                            <w:r>
                              <w:t xml:space="preserve"> kh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25DE514" id="_x0000_s1066" style="position:absolute;left:0;text-align:left;margin-left:286.5pt;margin-top:13.75pt;width:93pt;height:24pt;z-index:25180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" filled="f" stroked="f">
                <v:textbox>
                  <w:txbxContent>
                    <w:p w14:paraId="4E73F802" w14:textId="77777777" w:rsidR="007D4759" w:rsidRDefault="007D4759" w:rsidP="002C21A2">
                      <w:r>
                        <w:t>B</w:t>
                      </w:r>
                      <w:r w:rsidRPr="002C21A2">
                        <w:t>á</w:t>
                      </w:r>
                      <w:r>
                        <w:t>o c</w:t>
                      </w:r>
                      <w:r w:rsidRPr="002C21A2">
                        <w:t>á</w:t>
                      </w:r>
                      <w:r>
                        <w:t>o t</w:t>
                      </w:r>
                      <w:r w:rsidRPr="002C21A2">
                        <w:t>ồn</w:t>
                      </w:r>
                      <w:r>
                        <w:t xml:space="preserve"> kho</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37248" behindDoc="0" locked="0" layoutInCell="1" allowOverlap="1" wp14:anchorId="3730AD2C" wp14:editId="44B72AED">
                <wp:simplePos x="0" y="0"/>
                <wp:positionH relativeFrom="column">
                  <wp:posOffset>4762500</wp:posOffset>
                </wp:positionH>
                <wp:positionV relativeFrom="paragraph">
                  <wp:posOffset>224155</wp:posOffset>
                </wp:positionV>
                <wp:extent cx="1495425" cy="533400"/>
                <wp:effectExtent l="0" t="0" r="28575" b="19050"/>
                <wp:wrapNone/>
                <wp:docPr id="205" name="Oval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533400"/>
                        </a:xfrm>
                        <a:prstGeom prst="ellipse">
                          <a:avLst/>
                        </a:prstGeom>
                        <a:solidFill>
                          <a:srgbClr val="FFFFFF"/>
                        </a:solidFill>
                        <a:ln w="9525">
                          <a:solidFill>
                            <a:srgbClr val="000000"/>
                          </a:solidFill>
                          <a:round/>
                          <a:headEnd/>
                          <a:tailEnd/>
                        </a:ln>
                      </wps:spPr>
                      <wps:txbx>
                        <w:txbxContent>
                          <w:p w14:paraId="238D5D03" w14:textId="77777777" w:rsidR="007D4759" w:rsidRDefault="007D4759" w:rsidP="006C2D89">
                            <w:pPr>
                              <w:jc w:val="center"/>
                            </w:pPr>
                            <w:r>
                              <w:t>Quản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730AD2C" id="Oval 126" o:spid="_x0000_s1067" style="position:absolute;left:0;text-align:left;margin-left:375pt;margin-top:17.65pt;width:117.75pt;height:42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">
                <v:textbox>
                  <w:txbxContent>
                    <w:p w14:paraId="238D5D03" w14:textId="77777777" w:rsidR="007D4759" w:rsidRDefault="007D4759" w:rsidP="006C2D89">
                      <w:pPr>
                        <w:jc w:val="center"/>
                      </w:pPr>
                      <w:r>
                        <w:t>Quản lý</w:t>
                      </w:r>
                    </w:p>
                  </w:txbxContent>
                </v:textbox>
              </v:oval>
            </w:pict>
          </mc:Fallback>
        </mc:AlternateContent>
      </w:r>
    </w:p>
    <w:p w14:paraId="11F9592D" w14:textId="4BA571BA" w:rsidR="003C15C1" w:rsidRPr="00202328" w:rsidRDefault="001649C1" w:rsidP="00996AA8">
      <w:pPr>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47488" behindDoc="0" locked="0" layoutInCell="1" allowOverlap="1" wp14:anchorId="5B70CE9B" wp14:editId="7C500A73">
                <wp:simplePos x="0" y="0"/>
                <wp:positionH relativeFrom="column">
                  <wp:posOffset>3524250</wp:posOffset>
                </wp:positionH>
                <wp:positionV relativeFrom="paragraph">
                  <wp:posOffset>169545</wp:posOffset>
                </wp:positionV>
                <wp:extent cx="1266825" cy="54610"/>
                <wp:effectExtent l="0" t="76200" r="9525" b="40640"/>
                <wp:wrapNone/>
                <wp:docPr id="203"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5461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C65CF3" id="AutoShape 165" o:spid="_x0000_s1026" type="#_x0000_t34" style="position:absolute;margin-left:277.5pt;margin-top:13.35pt;width:99.75pt;height:4.3pt;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50560" behindDoc="0" locked="0" layoutInCell="1" allowOverlap="1" wp14:anchorId="18D319B6" wp14:editId="385C03CC">
                <wp:simplePos x="0" y="0"/>
                <wp:positionH relativeFrom="column">
                  <wp:posOffset>3524250</wp:posOffset>
                </wp:positionH>
                <wp:positionV relativeFrom="paragraph">
                  <wp:posOffset>260985</wp:posOffset>
                </wp:positionV>
                <wp:extent cx="1228725" cy="47625"/>
                <wp:effectExtent l="19050" t="6985" r="9525" b="59690"/>
                <wp:wrapNone/>
                <wp:docPr id="202" name="AutoShap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228725" cy="47625"/>
                        </a:xfrm>
                        <a:prstGeom prst="bentConnector3">
                          <a:avLst>
                            <a:gd name="adj1" fmla="val 4997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7211E97" id="AutoShape 171" o:spid="_x0000_s1026" type="#_x0000_t34" style="position:absolute;margin-left:277.5pt;margin-top:20.55pt;width:96.75pt;height:3.75pt;rotation:180;flip: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" adj="10794">
                <v:stroke endarrow="block"/>
              </v:shape>
            </w:pict>
          </mc:Fallback>
        </mc:AlternateContent>
      </w:r>
    </w:p>
    <w:p w14:paraId="25DED942" w14:textId="018F3467" w:rsidR="003C15C1" w:rsidRPr="00202328" w:rsidRDefault="00996AA8" w:rsidP="00996AA8">
      <w:pPr>
        <w:spacing w:before="120" w:after="120"/>
        <w:jc w:val="center"/>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76512" behindDoc="0" locked="0" layoutInCell="1" allowOverlap="1" wp14:anchorId="2D1B6501" wp14:editId="20F78C5E">
                <wp:simplePos x="0" y="0"/>
                <wp:positionH relativeFrom="margin">
                  <wp:posOffset>1076325</wp:posOffset>
                </wp:positionH>
                <wp:positionV relativeFrom="paragraph">
                  <wp:posOffset>71755</wp:posOffset>
                </wp:positionV>
                <wp:extent cx="1352550" cy="295275"/>
                <wp:effectExtent l="0" t="0" r="0" b="0"/>
                <wp:wrapNone/>
                <wp:docPr id="204"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295275"/>
                        </a:xfrm>
                        <a:prstGeom prst="rect">
                          <a:avLst/>
                        </a:prstGeom>
                        <a:noFill/>
                        <a:ln w="9525">
                          <a:noFill/>
                          <a:miter lim="800000"/>
                          <a:headEnd/>
                          <a:tailEnd/>
                        </a:ln>
                      </wps:spPr>
                      <wps:txbx>
                        <w:txbxContent>
                          <w:p w14:paraId="0EB86DE4" w14:textId="77777777" w:rsidR="007D4759" w:rsidRDefault="007D4759" w:rsidP="00B25318">
                            <w:r>
                              <w:t>H</w:t>
                            </w:r>
                            <w:r w:rsidRPr="00B25318">
                              <w:t>óađơ</w:t>
                            </w:r>
                            <w:r>
                              <w:t>n thanh to</w:t>
                            </w:r>
                            <w:r w:rsidRPr="00B25318">
                              <w:t>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1B6501" id="_x0000_s1068" style="position:absolute;left:0;text-align:left;margin-left:84.75pt;margin-top:5.65pt;width:106.5pt;height:23.25pt;z-index:251776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" filled="f" stroked="f">
                <v:textbox>
                  <w:txbxContent>
                    <w:p w14:paraId="0EB86DE4" w14:textId="77777777" w:rsidR="007D4759" w:rsidRDefault="007D4759" w:rsidP="00B25318">
                      <w:r>
                        <w:t>H</w:t>
                      </w:r>
                      <w:r w:rsidRPr="00B25318">
                        <w:t>óađơ</w:t>
                      </w:r>
                      <w:r>
                        <w:t>n thanh to</w:t>
                      </w:r>
                      <w:r w:rsidRPr="00B25318">
                        <w:t>án</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806208" behindDoc="0" locked="0" layoutInCell="1" allowOverlap="1" wp14:anchorId="670C00CB" wp14:editId="040A848C">
                <wp:simplePos x="0" y="0"/>
                <wp:positionH relativeFrom="margin">
                  <wp:posOffset>3438525</wp:posOffset>
                </wp:positionH>
                <wp:positionV relativeFrom="paragraph">
                  <wp:posOffset>53975</wp:posOffset>
                </wp:positionV>
                <wp:extent cx="1457325" cy="245745"/>
                <wp:effectExtent l="0" t="0" r="0" b="1905"/>
                <wp:wrapNone/>
                <wp:docPr id="201"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245745"/>
                        </a:xfrm>
                        <a:prstGeom prst="rect">
                          <a:avLst/>
                        </a:prstGeom>
                        <a:noFill/>
                        <a:ln w="9525">
                          <a:noFill/>
                          <a:miter lim="800000"/>
                          <a:headEnd/>
                          <a:tailEnd/>
                        </a:ln>
                      </wps:spPr>
                      <wps:txbx>
                        <w:txbxContent>
                          <w:p w14:paraId="7D25884E" w14:textId="77777777" w:rsidR="007D4759" w:rsidRDefault="007D4759" w:rsidP="002C21A2">
                            <w:r>
                              <w:t>quy</w:t>
                            </w:r>
                            <w:r w:rsidRPr="002C21A2">
                              <w:t>ếtđịnh</w:t>
                            </w:r>
                            <w:r>
                              <w:t xml:space="preserve"> nh</w:t>
                            </w:r>
                            <w:r w:rsidRPr="002C21A2">
                              <w:t>ập</w:t>
                            </w:r>
                            <w:r>
                              <w:t xml:space="preserve"> h</w:t>
                            </w:r>
                            <w:r w:rsidRPr="002C21A2">
                              <w:t>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70C00CB" id="_x0000_s1069" style="position:absolute;left:0;text-align:left;margin-left:270.75pt;margin-top:4.25pt;width:114.75pt;height:19.35pt;z-index:251806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" filled="f" stroked="f">
                <v:textbox>
                  <w:txbxContent>
                    <w:p w14:paraId="7D25884E" w14:textId="77777777" w:rsidR="007D4759" w:rsidRDefault="007D4759" w:rsidP="002C21A2">
                      <w:r>
                        <w:t>quy</w:t>
                      </w:r>
                      <w:r w:rsidRPr="002C21A2">
                        <w:t>ếtđịnh</w:t>
                      </w:r>
                      <w:r>
                        <w:t xml:space="preserve"> nh</w:t>
                      </w:r>
                      <w:r w:rsidRPr="002C21A2">
                        <w:t>ập</w:t>
                      </w:r>
                      <w:r>
                        <w:t xml:space="preserve"> h</w:t>
                      </w:r>
                      <w:r w:rsidRPr="002C21A2">
                        <w:t>àng</w:t>
                      </w:r>
                    </w:p>
                  </w:txbxContent>
                </v:textbox>
                <w10:wrap anchorx="margin"/>
              </v:rect>
            </w:pict>
          </mc:Fallback>
        </mc:AlternateContent>
      </w:r>
    </w:p>
    <w:p w14:paraId="71417E82" w14:textId="77777777" w:rsidR="003C15C1" w:rsidRPr="00202328" w:rsidRDefault="003C15C1" w:rsidP="007D4759">
      <w:pPr>
        <w:spacing w:before="120" w:after="120"/>
        <w:rPr>
          <w:rFonts w:ascii="Times New Roman" w:hAnsi="Times New Roman" w:cs="Times New Roman"/>
          <w:sz w:val="24"/>
          <w:szCs w:val="24"/>
        </w:rPr>
      </w:pPr>
    </w:p>
    <w:p w14:paraId="789F30A4" w14:textId="77777777" w:rsidR="00486D70" w:rsidRPr="00202328" w:rsidRDefault="00486D70" w:rsidP="007D4759">
      <w:pPr>
        <w:spacing w:before="120" w:after="120"/>
        <w:rPr>
          <w:rFonts w:ascii="Times New Roman" w:hAnsi="Times New Roman" w:cs="Times New Roman"/>
          <w:sz w:val="24"/>
          <w:szCs w:val="24"/>
        </w:rPr>
      </w:pPr>
    </w:p>
    <w:p w14:paraId="0E1A07AE" w14:textId="77777777" w:rsidR="004117E0" w:rsidRPr="00202328" w:rsidRDefault="003C15C1" w:rsidP="007D4759">
      <w:pPr>
        <w:pStyle w:val="ListParagraph"/>
        <w:numPr>
          <w:ilvl w:val="0"/>
          <w:numId w:val="12"/>
        </w:numPr>
        <w:spacing w:before="120" w:after="120"/>
        <w:outlineLvl w:val="2"/>
        <w:rPr>
          <w:rFonts w:ascii="Times New Roman" w:hAnsi="Times New Roman" w:cs="Times New Roman"/>
          <w:b/>
          <w:i/>
          <w:sz w:val="24"/>
          <w:szCs w:val="24"/>
        </w:rPr>
      </w:pPr>
      <w:bookmarkStart w:id="17" w:name="_Toc469582825"/>
      <w:r w:rsidRPr="00202328">
        <w:rPr>
          <w:rFonts w:ascii="Times New Roman" w:hAnsi="Times New Roman" w:cs="Times New Roman"/>
          <w:b/>
          <w:i/>
          <w:sz w:val="24"/>
          <w:szCs w:val="24"/>
        </w:rPr>
        <w:t>Mô hình DFD cấp  2.</w:t>
      </w:r>
      <w:bookmarkEnd w:id="17"/>
    </w:p>
    <w:p w14:paraId="17A55AAE" w14:textId="77777777" w:rsidR="003C15C1" w:rsidRPr="00202328" w:rsidRDefault="003C15C1" w:rsidP="007D4759">
      <w:pPr>
        <w:pStyle w:val="ListParagraph"/>
        <w:numPr>
          <w:ilvl w:val="0"/>
          <w:numId w:val="13"/>
        </w:numPr>
        <w:spacing w:before="120" w:after="120"/>
        <w:rPr>
          <w:rFonts w:ascii="Times New Roman" w:hAnsi="Times New Roman" w:cs="Times New Roman"/>
          <w:i/>
          <w:sz w:val="24"/>
          <w:szCs w:val="24"/>
          <w:u w:val="single"/>
        </w:rPr>
      </w:pPr>
      <w:r w:rsidRPr="00202328">
        <w:rPr>
          <w:rFonts w:ascii="Times New Roman" w:hAnsi="Times New Roman" w:cs="Times New Roman"/>
          <w:i/>
          <w:sz w:val="24"/>
          <w:szCs w:val="24"/>
          <w:u w:val="single"/>
        </w:rPr>
        <w:t>Quản lý bán hàng</w:t>
      </w:r>
    </w:p>
    <w:p w14:paraId="3D948F17" w14:textId="2524F178" w:rsidR="003E305F" w:rsidRPr="00202328" w:rsidRDefault="003E6AB3" w:rsidP="007D4759">
      <w:pPr>
        <w:pStyle w:val="ListParagraph"/>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71040" behindDoc="0" locked="0" layoutInCell="1" allowOverlap="1" wp14:anchorId="5EBDE4BA" wp14:editId="454D93B6">
                <wp:simplePos x="0" y="0"/>
                <wp:positionH relativeFrom="column">
                  <wp:posOffset>1914525</wp:posOffset>
                </wp:positionH>
                <wp:positionV relativeFrom="paragraph">
                  <wp:posOffset>69215</wp:posOffset>
                </wp:positionV>
                <wp:extent cx="876300" cy="304800"/>
                <wp:effectExtent l="0" t="0" r="0" b="0"/>
                <wp:wrapNone/>
                <wp:docPr id="199"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304800"/>
                        </a:xfrm>
                        <a:prstGeom prst="rect">
                          <a:avLst/>
                        </a:prstGeom>
                        <a:solidFill>
                          <a:srgbClr val="FFFFFF"/>
                        </a:solidFill>
                        <a:ln w="9525">
                          <a:solidFill>
                            <a:srgbClr val="000000"/>
                          </a:solidFill>
                          <a:miter lim="800000"/>
                          <a:headEnd/>
                          <a:tailEnd/>
                        </a:ln>
                      </wps:spPr>
                      <wps:txbx>
                        <w:txbxContent>
                          <w:p w14:paraId="0AEE70EB" w14:textId="77777777" w:rsidR="007D4759" w:rsidRDefault="007D4759" w:rsidP="00CB23F9">
                            <w:pPr>
                              <w:jc w:val="center"/>
                            </w:pPr>
                            <w:r>
                              <w:t>QL Kh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EBDE4BA" id="Rectangle 197" o:spid="_x0000_s1070" style="position:absolute;left:0;text-align:left;margin-left:150.75pt;margin-top:5.45pt;width:69pt;height:2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">
                <v:textbox>
                  <w:txbxContent>
                    <w:p w14:paraId="0AEE70EB" w14:textId="77777777" w:rsidR="007D4759" w:rsidRDefault="007D4759" w:rsidP="00CB23F9">
                      <w:pPr>
                        <w:jc w:val="center"/>
                      </w:pPr>
                      <w:r>
                        <w:t>QL Kho</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55680" behindDoc="0" locked="0" layoutInCell="1" allowOverlap="1" wp14:anchorId="372B2B66" wp14:editId="0E2CCA24">
                <wp:simplePos x="0" y="0"/>
                <wp:positionH relativeFrom="column">
                  <wp:posOffset>-285750</wp:posOffset>
                </wp:positionH>
                <wp:positionV relativeFrom="paragraph">
                  <wp:posOffset>1631315</wp:posOffset>
                </wp:positionV>
                <wp:extent cx="857250" cy="323850"/>
                <wp:effectExtent l="0" t="0" r="0" b="0"/>
                <wp:wrapNone/>
                <wp:docPr id="198"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23850"/>
                        </a:xfrm>
                        <a:prstGeom prst="rect">
                          <a:avLst/>
                        </a:prstGeom>
                        <a:solidFill>
                          <a:srgbClr val="FFFFFF"/>
                        </a:solidFill>
                        <a:ln w="9525">
                          <a:solidFill>
                            <a:srgbClr val="000000"/>
                          </a:solidFill>
                          <a:miter lim="800000"/>
                          <a:headEnd/>
                          <a:tailEnd/>
                        </a:ln>
                      </wps:spPr>
                      <wps:txbx>
                        <w:txbxContent>
                          <w:p w14:paraId="46B2E2F1" w14:textId="77777777" w:rsidR="007D4759" w:rsidRDefault="007D4759">
                            <w:r>
                              <w:t>Khách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72B2B66" id="Rectangle 180" o:spid="_x0000_s1071" style="position:absolute;left:0;text-align:left;margin-left:-22.5pt;margin-top:128.45pt;width:67.5pt;height:2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">
                <v:textbox>
                  <w:txbxContent>
                    <w:p w14:paraId="46B2E2F1" w14:textId="77777777" w:rsidR="007D4759" w:rsidRDefault="007D4759">
                      <w:r>
                        <w:t>Khách hàng</w:t>
                      </w:r>
                    </w:p>
                  </w:txbxContent>
                </v:textbox>
              </v:rect>
            </w:pict>
          </mc:Fallback>
        </mc:AlternateContent>
      </w:r>
    </w:p>
    <w:p w14:paraId="074242F2" w14:textId="77777777" w:rsidR="003E305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44768" behindDoc="0" locked="0" layoutInCell="1" allowOverlap="1" wp14:anchorId="0B116361" wp14:editId="351E483F">
                <wp:simplePos x="0" y="0"/>
                <wp:positionH relativeFrom="column">
                  <wp:posOffset>1640205</wp:posOffset>
                </wp:positionH>
                <wp:positionV relativeFrom="paragraph">
                  <wp:posOffset>122555</wp:posOffset>
                </wp:positionV>
                <wp:extent cx="1025525" cy="283845"/>
                <wp:effectExtent l="0" t="0" r="0" b="0"/>
                <wp:wrapNone/>
                <wp:docPr id="196"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525" cy="283845"/>
                        </a:xfrm>
                        <a:prstGeom prst="rect">
                          <a:avLst/>
                        </a:prstGeom>
                        <a:noFill/>
                        <a:ln w="9525">
                          <a:noFill/>
                          <a:miter lim="800000"/>
                          <a:headEnd/>
                          <a:tailEnd/>
                        </a:ln>
                      </wps:spPr>
                      <wps:txbx>
                        <w:txbxContent>
                          <w:p w14:paraId="73FF226D" w14:textId="77777777" w:rsidR="007D4759" w:rsidRDefault="007D4759" w:rsidP="005459AD">
                            <w:r>
                              <w:t>KT tr</w:t>
                            </w:r>
                            <w:r w:rsidRPr="005459AD">
                              <w:t>ả</w:t>
                            </w:r>
                            <w:r>
                              <w:t xml:space="preserve"> l</w:t>
                            </w:r>
                            <w:r w:rsidRPr="005459AD">
                              <w:t>ờ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B116361" id="_x0000_s1072" style="position:absolute;margin-left:129.15pt;margin-top:9.65pt;width:80.75pt;height:22.3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" filled="f" stroked="f">
                <v:textbox>
                  <w:txbxContent>
                    <w:p w14:paraId="73FF226D" w14:textId="77777777" w:rsidR="007D4759" w:rsidRDefault="007D4759" w:rsidP="005459AD">
                      <w:r>
                        <w:t>KT tr</w:t>
                      </w:r>
                      <w:r w:rsidRPr="005459AD">
                        <w:t>ả</w:t>
                      </w:r>
                      <w:r>
                        <w:t xml:space="preserve"> l</w:t>
                      </w:r>
                      <w:r w:rsidRPr="005459AD">
                        <w:t>ời</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72064" behindDoc="0" locked="0" layoutInCell="1" allowOverlap="1" wp14:anchorId="65C661B7" wp14:editId="069F989A">
                <wp:simplePos x="0" y="0"/>
                <wp:positionH relativeFrom="column">
                  <wp:posOffset>1886585</wp:posOffset>
                </wp:positionH>
                <wp:positionV relativeFrom="paragraph">
                  <wp:posOffset>443865</wp:posOffset>
                </wp:positionV>
                <wp:extent cx="750570" cy="45720"/>
                <wp:effectExtent l="57785" t="9525" r="10795" b="20955"/>
                <wp:wrapNone/>
                <wp:docPr id="195" name="AutoShap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50570" cy="4572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B7F0D9" id="AutoShape 199" o:spid="_x0000_s1026" type="#_x0000_t34" style="position:absolute;margin-left:148.55pt;margin-top:34.95pt;width:59.1pt;height:3.6pt;rotation:90;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">
                <v:stroke endarrow="block"/>
              </v:shape>
            </w:pict>
          </mc:Fallback>
        </mc:AlternateContent>
      </w:r>
    </w:p>
    <w:p w14:paraId="140EEC5F" w14:textId="77777777" w:rsidR="003E305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580926" behindDoc="0" locked="0" layoutInCell="1" allowOverlap="1" wp14:anchorId="33AE0DBC" wp14:editId="3751AB35">
                <wp:simplePos x="0" y="0"/>
                <wp:positionH relativeFrom="column">
                  <wp:posOffset>832485</wp:posOffset>
                </wp:positionH>
                <wp:positionV relativeFrom="paragraph">
                  <wp:posOffset>131445</wp:posOffset>
                </wp:positionV>
                <wp:extent cx="4781550" cy="2381250"/>
                <wp:effectExtent l="0" t="0" r="0" b="0"/>
                <wp:wrapNone/>
                <wp:docPr id="194"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81550" cy="23812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3452306" id="Rectangle 179" o:spid="_x0000_s1026" style="position:absolute;margin-left:65.55pt;margin-top:10.35pt;width:376.5pt;height:187.5pt;z-index:2515809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"/>
            </w:pict>
          </mc:Fallback>
        </mc:AlternateContent>
      </w:r>
    </w:p>
    <w:p w14:paraId="1B8EC3AB" w14:textId="77777777" w:rsidR="003E305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82656" behindDoc="0" locked="0" layoutInCell="1" allowOverlap="1" wp14:anchorId="5321D5C9" wp14:editId="54136F70">
                <wp:simplePos x="0" y="0"/>
                <wp:positionH relativeFrom="column">
                  <wp:posOffset>193040</wp:posOffset>
                </wp:positionH>
                <wp:positionV relativeFrom="paragraph">
                  <wp:posOffset>93980</wp:posOffset>
                </wp:positionV>
                <wp:extent cx="832485" cy="283845"/>
                <wp:effectExtent l="0" t="0" r="0" b="0"/>
                <wp:wrapNone/>
                <wp:docPr id="193"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2485" cy="283845"/>
                        </a:xfrm>
                        <a:prstGeom prst="rect">
                          <a:avLst/>
                        </a:prstGeom>
                        <a:noFill/>
                        <a:ln w="9525">
                          <a:noFill/>
                          <a:miter lim="800000"/>
                          <a:headEnd/>
                          <a:tailEnd/>
                        </a:ln>
                      </wps:spPr>
                      <wps:txbx>
                        <w:txbxContent>
                          <w:p w14:paraId="1A703928" w14:textId="77777777" w:rsidR="007D4759" w:rsidRDefault="007D4759" w:rsidP="00C22CBE">
                            <w:r>
                              <w:t>T</w:t>
                            </w:r>
                            <w:r w:rsidRPr="00C22CBE">
                              <w:t>ư</w:t>
                            </w:r>
                            <w:r>
                              <w:t xml:space="preserve"> v</w:t>
                            </w:r>
                            <w:r w:rsidRPr="00C22CBE">
                              <w:t>ấ</w:t>
                            </w:r>
                            <w: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21D5C9" id="_x0000_s1073" style="position:absolute;margin-left:15.2pt;margin-top:7.4pt;width:65.55pt;height:22.3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" filled="f" stroked="f">
                <v:textbox>
                  <w:txbxContent>
                    <w:p w14:paraId="1A703928" w14:textId="77777777" w:rsidR="007D4759" w:rsidRDefault="007D4759" w:rsidP="00C22CBE">
                      <w:r>
                        <w:t>T</w:t>
                      </w:r>
                      <w:r w:rsidRPr="00C22CBE">
                        <w:t>ư</w:t>
                      </w:r>
                      <w:r>
                        <w:t xml:space="preserve"> v</w:t>
                      </w:r>
                      <w:r w:rsidRPr="00C22CBE">
                        <w:t>ấ</w:t>
                      </w:r>
                      <w:r>
                        <w:t>n</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80608" behindDoc="0" locked="0" layoutInCell="1" allowOverlap="1" wp14:anchorId="08A6F95A" wp14:editId="08B8A71F">
                <wp:simplePos x="0" y="0"/>
                <wp:positionH relativeFrom="column">
                  <wp:posOffset>-34925</wp:posOffset>
                </wp:positionH>
                <wp:positionV relativeFrom="paragraph">
                  <wp:posOffset>299720</wp:posOffset>
                </wp:positionV>
                <wp:extent cx="1717675" cy="427355"/>
                <wp:effectExtent l="22225" t="6350" r="12700" b="61595"/>
                <wp:wrapNone/>
                <wp:docPr id="192" name="Elb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717675" cy="427355"/>
                        </a:xfrm>
                        <a:prstGeom prst="bentConnector3">
                          <a:avLst>
                            <a:gd name="adj1" fmla="val 4998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9D2A50E" id="Elbow Connector 163" o:spid="_x0000_s1026" type="#_x0000_t34" style="position:absolute;margin-left:-2.75pt;margin-top:23.6pt;width:135.25pt;height:33.65pt;rotation:180;flip:y;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" adj="10796"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2EF0174C" wp14:editId="4BBA7994">
                <wp:simplePos x="0" y="0"/>
                <wp:positionH relativeFrom="column">
                  <wp:posOffset>3352800</wp:posOffset>
                </wp:positionH>
                <wp:positionV relativeFrom="paragraph">
                  <wp:posOffset>194310</wp:posOffset>
                </wp:positionV>
                <wp:extent cx="1350645" cy="656590"/>
                <wp:effectExtent l="0" t="0" r="1905" b="0"/>
                <wp:wrapNone/>
                <wp:docPr id="191" name="Oval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0645" cy="656590"/>
                        </a:xfrm>
                        <a:prstGeom prst="ellipse">
                          <a:avLst/>
                        </a:prstGeom>
                        <a:solidFill>
                          <a:srgbClr val="FFFFFF"/>
                        </a:solidFill>
                        <a:ln w="9525">
                          <a:solidFill>
                            <a:srgbClr val="000000"/>
                          </a:solidFill>
                          <a:round/>
                          <a:headEnd/>
                          <a:tailEnd/>
                        </a:ln>
                      </wps:spPr>
                      <wps:txbx>
                        <w:txbxContent>
                          <w:p w14:paraId="5C9A90B2" w14:textId="77777777" w:rsidR="007D4759" w:rsidRDefault="007D4759">
                            <w:r>
                              <w:t>Th</w:t>
                            </w:r>
                            <w:r w:rsidRPr="005459AD">
                              <w:t>ủ</w:t>
                            </w:r>
                            <w:r>
                              <w:t xml:space="preserve"> t</w:t>
                            </w:r>
                            <w:r w:rsidRPr="005459AD">
                              <w:t>ục</w:t>
                            </w:r>
                            <w:r>
                              <w:t>thanh to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EF0174C" id="Oval 184" o:spid="_x0000_s1074" style="position:absolute;margin-left:264pt;margin-top:15.3pt;width:106.35pt;height:51.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">
                <v:textbox>
                  <w:txbxContent>
                    <w:p w14:paraId="5C9A90B2" w14:textId="77777777" w:rsidR="007D4759" w:rsidRDefault="007D4759">
                      <w:r>
                        <w:t>Th</w:t>
                      </w:r>
                      <w:r w:rsidRPr="005459AD">
                        <w:t>ủ</w:t>
                      </w:r>
                      <w:r>
                        <w:t xml:space="preserve"> t</w:t>
                      </w:r>
                      <w:r w:rsidRPr="005459AD">
                        <w:t>ục</w:t>
                      </w:r>
                      <w:r>
                        <w:t>thanh toán</w:t>
                      </w:r>
                    </w:p>
                  </w:txbxContent>
                </v:textbox>
              </v:oval>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56704" behindDoc="0" locked="0" layoutInCell="1" allowOverlap="1" wp14:anchorId="4BD6FABB" wp14:editId="115DBB37">
                <wp:simplePos x="0" y="0"/>
                <wp:positionH relativeFrom="column">
                  <wp:posOffset>1510030</wp:posOffset>
                </wp:positionH>
                <wp:positionV relativeFrom="paragraph">
                  <wp:posOffset>227965</wp:posOffset>
                </wp:positionV>
                <wp:extent cx="1114425" cy="657860"/>
                <wp:effectExtent l="0" t="0" r="9525" b="8890"/>
                <wp:wrapNone/>
                <wp:docPr id="190" name="Oval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657860"/>
                        </a:xfrm>
                        <a:prstGeom prst="ellipse">
                          <a:avLst/>
                        </a:prstGeom>
                        <a:solidFill>
                          <a:srgbClr val="FFFFFF"/>
                        </a:solidFill>
                        <a:ln w="9525">
                          <a:solidFill>
                            <a:srgbClr val="000000"/>
                          </a:solidFill>
                          <a:round/>
                          <a:headEnd/>
                          <a:tailEnd/>
                        </a:ln>
                      </wps:spPr>
                      <wps:txbx>
                        <w:txbxContent>
                          <w:p w14:paraId="1ABFA55F" w14:textId="77777777" w:rsidR="007D4759" w:rsidRDefault="007D4759">
                            <w:r>
                              <w:t xml:space="preserve"> K</w:t>
                            </w:r>
                            <w:r w:rsidRPr="005459AD">
                              <w:t>ế</w:t>
                            </w:r>
                            <w:r>
                              <w:t xml:space="preserve"> ho</w:t>
                            </w:r>
                            <w:r w:rsidRPr="005459AD">
                              <w:t>ạch</w:t>
                            </w:r>
                            <w:r>
                              <w:t xml:space="preserve"> bán hàng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4BD6FABB" id="Oval 181" o:spid="_x0000_s1075" style="position:absolute;margin-left:118.9pt;margin-top:17.95pt;width:87.75pt;height:51.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">
                <v:textbox>
                  <w:txbxContent>
                    <w:p w14:paraId="1ABFA55F" w14:textId="77777777" w:rsidR="007D4759" w:rsidRDefault="007D4759">
                      <w:r>
                        <w:t xml:space="preserve"> K</w:t>
                      </w:r>
                      <w:r w:rsidRPr="005459AD">
                        <w:t>ế</w:t>
                      </w:r>
                      <w:r>
                        <w:t xml:space="preserve"> ho</w:t>
                      </w:r>
                      <w:r w:rsidRPr="005459AD">
                        <w:t>ạch</w:t>
                      </w:r>
                      <w:r>
                        <w:t xml:space="preserve"> bán hàng </w:t>
                      </w:r>
                    </w:p>
                  </w:txbxContent>
                </v:textbox>
              </v:oval>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42720" behindDoc="0" locked="0" layoutInCell="1" allowOverlap="1" wp14:anchorId="53E3FA4E" wp14:editId="6C066D8E">
                <wp:simplePos x="0" y="0"/>
                <wp:positionH relativeFrom="column">
                  <wp:posOffset>2660650</wp:posOffset>
                </wp:positionH>
                <wp:positionV relativeFrom="paragraph">
                  <wp:posOffset>227330</wp:posOffset>
                </wp:positionV>
                <wp:extent cx="692785" cy="283845"/>
                <wp:effectExtent l="0" t="0" r="0" b="0"/>
                <wp:wrapNone/>
                <wp:docPr id="189"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2785" cy="283845"/>
                        </a:xfrm>
                        <a:prstGeom prst="rect">
                          <a:avLst/>
                        </a:prstGeom>
                        <a:noFill/>
                        <a:ln w="9525">
                          <a:noFill/>
                          <a:miter lim="800000"/>
                          <a:headEnd/>
                          <a:tailEnd/>
                        </a:ln>
                      </wps:spPr>
                      <wps:txbx>
                        <w:txbxContent>
                          <w:p w14:paraId="0C51B4FD" w14:textId="77777777" w:rsidR="007D4759" w:rsidRDefault="007D4759" w:rsidP="005459AD">
                            <w:r>
                              <w:t>H</w:t>
                            </w:r>
                            <w:r w:rsidRPr="005459AD">
                              <w:t>óađơ</w:t>
                            </w:r>
                            <w: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E3FA4E" id="_x0000_s1076" style="position:absolute;margin-left:209.5pt;margin-top:17.9pt;width:54.55pt;height:22.3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" filled="f" stroked="f">
                <v:textbox>
                  <w:txbxContent>
                    <w:p w14:paraId="0C51B4FD" w14:textId="77777777" w:rsidR="007D4759" w:rsidRDefault="007D4759" w:rsidP="005459AD">
                      <w:r>
                        <w:t>H</w:t>
                      </w:r>
                      <w:r w:rsidRPr="005459AD">
                        <w:t>óađơ</w:t>
                      </w:r>
                      <w:r>
                        <w:t>n</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39648" behindDoc="0" locked="0" layoutInCell="1" allowOverlap="1" wp14:anchorId="4DA5DE04" wp14:editId="6F431BFD">
                <wp:simplePos x="0" y="0"/>
                <wp:positionH relativeFrom="column">
                  <wp:posOffset>4654550</wp:posOffset>
                </wp:positionH>
                <wp:positionV relativeFrom="paragraph">
                  <wp:posOffset>266065</wp:posOffset>
                </wp:positionV>
                <wp:extent cx="1025525" cy="283845"/>
                <wp:effectExtent l="0" t="0" r="0" b="0"/>
                <wp:wrapNone/>
                <wp:docPr id="18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525" cy="283845"/>
                        </a:xfrm>
                        <a:prstGeom prst="rect">
                          <a:avLst/>
                        </a:prstGeom>
                        <a:noFill/>
                        <a:ln w="9525">
                          <a:noFill/>
                          <a:miter lim="800000"/>
                          <a:headEnd/>
                          <a:tailEnd/>
                        </a:ln>
                      </wps:spPr>
                      <wps:txbx>
                        <w:txbxContent>
                          <w:p w14:paraId="4CC542E2" w14:textId="77777777" w:rsidR="007D4759" w:rsidRDefault="007D4759" w:rsidP="005459AD">
                            <w:r>
                              <w:t>XN thanh t</w:t>
                            </w:r>
                            <w:r w:rsidRPr="005459AD">
                              <w:t>o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DA5DE04" id="_x0000_s1077" style="position:absolute;margin-left:366.5pt;margin-top:20.95pt;width:80.75pt;height:22.3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" filled="f" stroked="f">
                <v:textbox>
                  <w:txbxContent>
                    <w:p w14:paraId="4CC542E2" w14:textId="77777777" w:rsidR="007D4759" w:rsidRDefault="007D4759" w:rsidP="005459AD">
                      <w:r>
                        <w:t>XN thanh t</w:t>
                      </w:r>
                      <w:r w:rsidRPr="005459AD">
                        <w:t>oán</w:t>
                      </w:r>
                    </w:p>
                  </w:txbxContent>
                </v:textbox>
              </v:rect>
            </w:pict>
          </mc:Fallback>
        </mc:AlternateContent>
      </w:r>
    </w:p>
    <w:p w14:paraId="4EF531B7" w14:textId="79F9B4B0" w:rsidR="003E305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83680" behindDoc="0" locked="0" layoutInCell="1" allowOverlap="1" wp14:anchorId="7C959F42" wp14:editId="130BABFA">
                <wp:simplePos x="0" y="0"/>
                <wp:positionH relativeFrom="column">
                  <wp:posOffset>140970</wp:posOffset>
                </wp:positionH>
                <wp:positionV relativeFrom="paragraph">
                  <wp:posOffset>286385</wp:posOffset>
                </wp:positionV>
                <wp:extent cx="1348105" cy="147955"/>
                <wp:effectExtent l="7620" t="59055" r="15875" b="12065"/>
                <wp:wrapNone/>
                <wp:docPr id="187" name="Elb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8105" cy="147955"/>
                        </a:xfrm>
                        <a:prstGeom prst="bentConnector3">
                          <a:avLst>
                            <a:gd name="adj1" fmla="val 49977"/>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317CAAC" id="Elbow Connector 165" o:spid="_x0000_s1026" type="#_x0000_t34" style="position:absolute;margin-left:11.1pt;margin-top:22.55pt;width:106.15pt;height:11.65pt;flip:y;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" adj="10795"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85728" behindDoc="0" locked="0" layoutInCell="1" allowOverlap="1" wp14:anchorId="41D1592E" wp14:editId="17571EDE">
                <wp:simplePos x="0" y="0"/>
                <wp:positionH relativeFrom="column">
                  <wp:posOffset>140335</wp:posOffset>
                </wp:positionH>
                <wp:positionV relativeFrom="paragraph">
                  <wp:posOffset>22225</wp:posOffset>
                </wp:positionV>
                <wp:extent cx="832485" cy="283845"/>
                <wp:effectExtent l="0" t="0" r="0" b="0"/>
                <wp:wrapNone/>
                <wp:docPr id="186"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2485" cy="283845"/>
                        </a:xfrm>
                        <a:prstGeom prst="rect">
                          <a:avLst/>
                        </a:prstGeom>
                        <a:noFill/>
                        <a:ln w="9525">
                          <a:noFill/>
                          <a:miter lim="800000"/>
                          <a:headEnd/>
                          <a:tailEnd/>
                        </a:ln>
                      </wps:spPr>
                      <wps:txbx>
                        <w:txbxContent>
                          <w:p w14:paraId="10A65F75" w14:textId="77777777" w:rsidR="007D4759" w:rsidRDefault="007D4759" w:rsidP="00C22CBE">
                            <w:r>
                              <w:t>Y</w:t>
                            </w:r>
                            <w:r w:rsidRPr="00C22CBE">
                              <w:t>ê</w:t>
                            </w:r>
                            <w:r>
                              <w:t>u c</w:t>
                            </w:r>
                            <w:r w:rsidRPr="00C22CBE">
                              <w:t>ầ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1D1592E" id="_x0000_s1078" style="position:absolute;margin-left:11.05pt;margin-top:1.75pt;width:65.55pt;height:22.3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" filled="f" stroked="f">
                <v:textbox>
                  <w:txbxContent>
                    <w:p w14:paraId="10A65F75" w14:textId="77777777" w:rsidR="007D4759" w:rsidRDefault="007D4759" w:rsidP="00C22CBE">
                      <w:r>
                        <w:t>Y</w:t>
                      </w:r>
                      <w:r w:rsidRPr="00C22CBE">
                        <w:t>ê</w:t>
                      </w:r>
                      <w:r>
                        <w:t>u c</w:t>
                      </w:r>
                      <w:r w:rsidRPr="00C22CBE">
                        <w:t>ầu</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58752" behindDoc="0" locked="0" layoutInCell="1" allowOverlap="1" wp14:anchorId="7D6113F8" wp14:editId="3E5671DC">
                <wp:simplePos x="0" y="0"/>
                <wp:positionH relativeFrom="column">
                  <wp:posOffset>2625725</wp:posOffset>
                </wp:positionH>
                <wp:positionV relativeFrom="paragraph">
                  <wp:posOffset>209550</wp:posOffset>
                </wp:positionV>
                <wp:extent cx="696595" cy="45720"/>
                <wp:effectExtent l="6350" t="58420" r="20955" b="10160"/>
                <wp:wrapNone/>
                <wp:docPr id="184"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6595" cy="45720"/>
                        </a:xfrm>
                        <a:prstGeom prst="bentConnector3">
                          <a:avLst>
                            <a:gd name="adj1" fmla="val 4995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061ADA" id="AutoShape 183" o:spid="_x0000_s1026" type="#_x0000_t34" style="position:absolute;margin-left:206.75pt;margin-top:16.5pt;width:54.85pt;height:3.6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" adj="10790">
                <v:stroke endarrow="block"/>
              </v:shape>
            </w:pict>
          </mc:Fallback>
        </mc:AlternateContent>
      </w:r>
    </w:p>
    <w:p w14:paraId="2F8114F8" w14:textId="6B27283F" w:rsidR="003E305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808256" behindDoc="0" locked="0" layoutInCell="1" allowOverlap="1" wp14:anchorId="367C1190" wp14:editId="66937B44">
                <wp:simplePos x="0" y="0"/>
                <wp:positionH relativeFrom="column">
                  <wp:posOffset>2552700</wp:posOffset>
                </wp:positionH>
                <wp:positionV relativeFrom="paragraph">
                  <wp:posOffset>138430</wp:posOffset>
                </wp:positionV>
                <wp:extent cx="360045" cy="137795"/>
                <wp:effectExtent l="9525" t="5080" r="40005" b="57150"/>
                <wp:wrapNone/>
                <wp:docPr id="183"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137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F3C4AD" id="AutoShape 133" o:spid="_x0000_s1026" type="#_x0000_t32" style="position:absolute;margin-left:201pt;margin-top:10.9pt;width:28.35pt;height:10.8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34528" behindDoc="0" locked="0" layoutInCell="1" allowOverlap="1" wp14:anchorId="21691E25" wp14:editId="58B633FA">
                <wp:simplePos x="0" y="0"/>
                <wp:positionH relativeFrom="column">
                  <wp:posOffset>2432685</wp:posOffset>
                </wp:positionH>
                <wp:positionV relativeFrom="paragraph">
                  <wp:posOffset>276225</wp:posOffset>
                </wp:positionV>
                <wp:extent cx="807720" cy="462280"/>
                <wp:effectExtent l="0" t="0" r="0" b="13970"/>
                <wp:wrapNone/>
                <wp:docPr id="182"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62280"/>
                        </a:xfrm>
                        <a:prstGeom prst="rect">
                          <a:avLst/>
                        </a:prstGeom>
                        <a:solidFill>
                          <a:schemeClr val="tx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38100">
                              <a:solidFill>
                                <a:schemeClr val="lt1">
                                  <a:lumMod val="95000"/>
                                  <a:lumOff val="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354C0AD" id="Rectangle 267" o:spid="_x0000_s1026" style="position:absolute;margin-left:191.55pt;margin-top:21.75pt;width:63.6pt;height:36.4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" fillcolor="black [3213]" stroked="f" strokecolor="#f2f2f2 [3041]" strokeweight="3pt">
                <v:shadow on="t" color="#7f7f7f [1601]" opacity=".5" offset="1pt"/>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35552" behindDoc="0" locked="0" layoutInCell="1" allowOverlap="1" wp14:anchorId="60F4E30C" wp14:editId="2DB72C69">
                <wp:simplePos x="0" y="0"/>
                <wp:positionH relativeFrom="column">
                  <wp:posOffset>2524760</wp:posOffset>
                </wp:positionH>
                <wp:positionV relativeFrom="paragraph">
                  <wp:posOffset>276225</wp:posOffset>
                </wp:positionV>
                <wp:extent cx="807720" cy="454025"/>
                <wp:effectExtent l="0" t="0" r="0" b="3175"/>
                <wp:wrapNone/>
                <wp:docPr id="181"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54025"/>
                        </a:xfrm>
                        <a:prstGeom prst="rect">
                          <a:avLst/>
                        </a:prstGeom>
                        <a:solidFill>
                          <a:srgbClr val="FFFFFF"/>
                        </a:solidFill>
                        <a:ln w="9525">
                          <a:solidFill>
                            <a:srgbClr val="000000"/>
                          </a:solidFill>
                          <a:miter lim="800000"/>
                          <a:headEnd/>
                          <a:tailEnd/>
                        </a:ln>
                      </wps:spPr>
                      <wps:txbx>
                        <w:txbxContent>
                          <w:p w14:paraId="3D93283D" w14:textId="77777777" w:rsidR="007D4759" w:rsidRDefault="007D4759" w:rsidP="00CE489B">
                            <w:pPr>
                              <w:jc w:val="center"/>
                            </w:pPr>
                            <w:r>
                              <w:t>DLK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0F4E30C" id="_x0000_s1079" style="position:absolute;margin-left:198.8pt;margin-top:21.75pt;width:63.6pt;height:35.7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">
                <v:textbox>
                  <w:txbxContent>
                    <w:p w14:paraId="3D93283D" w14:textId="77777777" w:rsidR="007D4759" w:rsidRDefault="007D4759" w:rsidP="00CE489B">
                      <w:pPr>
                        <w:jc w:val="center"/>
                      </w:pPr>
                      <w:r>
                        <w:t>DLKH</w:t>
                      </w:r>
                    </w:p>
                  </w:txbxContent>
                </v:textbox>
              </v:rect>
            </w:pict>
          </mc:Fallback>
        </mc:AlternateContent>
      </w:r>
    </w:p>
    <w:p w14:paraId="060E3F9F" w14:textId="583FD69F" w:rsidR="003E305F"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40672" behindDoc="0" locked="0" layoutInCell="1" allowOverlap="1" wp14:anchorId="0447E65F" wp14:editId="14D38121">
                <wp:simplePos x="0" y="0"/>
                <wp:positionH relativeFrom="column">
                  <wp:posOffset>4390075</wp:posOffset>
                </wp:positionH>
                <wp:positionV relativeFrom="paragraph">
                  <wp:posOffset>51755</wp:posOffset>
                </wp:positionV>
                <wp:extent cx="761680" cy="134936"/>
                <wp:effectExtent l="8573" t="0" r="66357" b="66358"/>
                <wp:wrapNone/>
                <wp:docPr id="185" name="Elbow Connector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61680" cy="134936"/>
                        </a:xfrm>
                        <a:prstGeom prst="bentConnector3">
                          <a:avLst>
                            <a:gd name="adj1" fmla="val 49968"/>
                          </a:avLst>
                        </a:prstGeom>
                        <a:noFill/>
                        <a:ln w="1270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BC5FCA9" id="Elbow Connector 153" o:spid="_x0000_s1026" type="#_x0000_t34" style="position:absolute;margin-left:345.7pt;margin-top:4.1pt;width:59.95pt;height:10.6pt;rotation:90;flip:x;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" adj="10793" strokecolor="black [3200]" strokeweight="1pt">
                <v:stroke endarrow="block"/>
              </v:shape>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773440" behindDoc="0" locked="0" layoutInCell="1" allowOverlap="1" wp14:anchorId="672F84F2" wp14:editId="250C18B9">
                <wp:simplePos x="0" y="0"/>
                <wp:positionH relativeFrom="column">
                  <wp:posOffset>93980</wp:posOffset>
                </wp:positionH>
                <wp:positionV relativeFrom="paragraph">
                  <wp:posOffset>213360</wp:posOffset>
                </wp:positionV>
                <wp:extent cx="1887220" cy="732790"/>
                <wp:effectExtent l="17780" t="60325" r="9525" b="6985"/>
                <wp:wrapNone/>
                <wp:docPr id="180" name="Elb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887220" cy="732790"/>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8BD7A89" id="Elbow Connector 94" o:spid="_x0000_s1026" type="#_x0000_t34" style="position:absolute;margin-left:7.4pt;margin-top:16.8pt;width:148.6pt;height:57.7pt;rotation:180;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" strokecolor="black [3213]" strokeweight="1pt">
                <v:stroke endarrow="block"/>
              </v:shape>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683328" behindDoc="0" locked="0" layoutInCell="1" allowOverlap="1" wp14:anchorId="5C1D3EC2" wp14:editId="68FD723D">
                <wp:simplePos x="0" y="0"/>
                <wp:positionH relativeFrom="margin">
                  <wp:align>right</wp:align>
                </wp:positionH>
                <wp:positionV relativeFrom="paragraph">
                  <wp:posOffset>92710</wp:posOffset>
                </wp:positionV>
                <wp:extent cx="706120" cy="307975"/>
                <wp:effectExtent l="0" t="0" r="0" b="0"/>
                <wp:wrapNone/>
                <wp:docPr id="179"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120" cy="307975"/>
                        </a:xfrm>
                        <a:prstGeom prst="rect">
                          <a:avLst/>
                        </a:prstGeom>
                        <a:solidFill>
                          <a:srgbClr val="FFFFFF"/>
                        </a:solidFill>
                        <a:ln w="9525">
                          <a:solidFill>
                            <a:srgbClr val="000000"/>
                          </a:solidFill>
                          <a:miter lim="800000"/>
                          <a:headEnd/>
                          <a:tailEnd/>
                        </a:ln>
                      </wps:spPr>
                      <wps:txbx>
                        <w:txbxContent>
                          <w:p w14:paraId="0A662476" w14:textId="77777777" w:rsidR="007D4759" w:rsidRDefault="007D4759">
                            <w:r>
                              <w:t>Quản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C1D3EC2" id="Rectangle 210" o:spid="_x0000_s1080" style="position:absolute;margin-left:4.4pt;margin-top:7.3pt;width:55.6pt;height:24.25pt;z-index:2516833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">
                <v:textbox>
                  <w:txbxContent>
                    <w:p w14:paraId="0A662476" w14:textId="77777777" w:rsidR="007D4759" w:rsidRDefault="007D4759">
                      <w:r>
                        <w:t>Quản Lý</w:t>
                      </w:r>
                    </w:p>
                  </w:txbxContent>
                </v:textbox>
                <w10:wrap anchorx="margin"/>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673088" behindDoc="0" locked="0" layoutInCell="1" allowOverlap="1" wp14:anchorId="5E147F3A" wp14:editId="5361B194">
                <wp:simplePos x="0" y="0"/>
                <wp:positionH relativeFrom="column">
                  <wp:posOffset>1066800</wp:posOffset>
                </wp:positionH>
                <wp:positionV relativeFrom="paragraph">
                  <wp:posOffset>161925</wp:posOffset>
                </wp:positionV>
                <wp:extent cx="1038860" cy="600075"/>
                <wp:effectExtent l="0" t="0" r="8890" b="9525"/>
                <wp:wrapNone/>
                <wp:docPr id="178" name="Oval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860" cy="600075"/>
                        </a:xfrm>
                        <a:prstGeom prst="ellipse">
                          <a:avLst/>
                        </a:prstGeom>
                        <a:solidFill>
                          <a:srgbClr val="FFFFFF"/>
                        </a:solidFill>
                        <a:ln w="9525">
                          <a:solidFill>
                            <a:srgbClr val="000000"/>
                          </a:solidFill>
                          <a:round/>
                          <a:headEnd/>
                          <a:tailEnd/>
                        </a:ln>
                      </wps:spPr>
                      <wps:txbx>
                        <w:txbxContent>
                          <w:p w14:paraId="663F4219" w14:textId="77777777" w:rsidR="007D4759" w:rsidRDefault="007D4759">
                            <w:r>
                              <w:t>Cập nhập TTK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E147F3A" id="Oval 200" o:spid="_x0000_s1081" style="position:absolute;margin-left:84pt;margin-top:12.75pt;width:81.8pt;height:47.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">
                <v:textbox>
                  <w:txbxContent>
                    <w:p w14:paraId="663F4219" w14:textId="77777777" w:rsidR="007D4759" w:rsidRDefault="007D4759">
                      <w:r>
                        <w:t>Cập nhập TTKH</w:t>
                      </w:r>
                    </w:p>
                  </w:txbxContent>
                </v:textbox>
              </v:oval>
            </w:pict>
          </mc:Fallback>
        </mc:AlternateContent>
      </w:r>
    </w:p>
    <w:p w14:paraId="6BAB5BD9" w14:textId="77777777" w:rsidR="003E305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60800" behindDoc="0" locked="0" layoutInCell="1" allowOverlap="1" wp14:anchorId="65E66EFA" wp14:editId="543C6275">
                <wp:simplePos x="0" y="0"/>
                <wp:positionH relativeFrom="column">
                  <wp:posOffset>3962400</wp:posOffset>
                </wp:positionH>
                <wp:positionV relativeFrom="paragraph">
                  <wp:posOffset>241300</wp:posOffset>
                </wp:positionV>
                <wp:extent cx="1293495" cy="542290"/>
                <wp:effectExtent l="0" t="0" r="1905" b="0"/>
                <wp:wrapNone/>
                <wp:docPr id="177" name="Oval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3495" cy="542290"/>
                        </a:xfrm>
                        <a:prstGeom prst="ellipse">
                          <a:avLst/>
                        </a:prstGeom>
                        <a:solidFill>
                          <a:srgbClr val="FFFFFF"/>
                        </a:solidFill>
                        <a:ln w="9525">
                          <a:solidFill>
                            <a:srgbClr val="000000"/>
                          </a:solidFill>
                          <a:round/>
                          <a:headEnd/>
                          <a:tailEnd/>
                        </a:ln>
                      </wps:spPr>
                      <wps:txbx>
                        <w:txbxContent>
                          <w:p w14:paraId="20575778" w14:textId="77777777" w:rsidR="007D4759" w:rsidRDefault="007D4759">
                            <w:r>
                              <w:t>Thanh to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65E66EFA" id="Oval 185" o:spid="_x0000_s1082" style="position:absolute;margin-left:312pt;margin-top:19pt;width:101.85pt;height:42.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">
                <v:textbox>
                  <w:txbxContent>
                    <w:p w14:paraId="20575778" w14:textId="77777777" w:rsidR="007D4759" w:rsidRDefault="007D4759">
                      <w:r>
                        <w:t>Thanh toán</w:t>
                      </w:r>
                    </w:p>
                  </w:txbxContent>
                </v:textbox>
              </v:oval>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74112" behindDoc="0" locked="0" layoutInCell="1" allowOverlap="1" wp14:anchorId="2B9A0317" wp14:editId="4E754200">
                <wp:simplePos x="0" y="0"/>
                <wp:positionH relativeFrom="column">
                  <wp:posOffset>2071370</wp:posOffset>
                </wp:positionH>
                <wp:positionV relativeFrom="paragraph">
                  <wp:posOffset>5715</wp:posOffset>
                </wp:positionV>
                <wp:extent cx="346075" cy="109220"/>
                <wp:effectExtent l="23495" t="13970" r="11430" b="57785"/>
                <wp:wrapNone/>
                <wp:docPr id="176" name="AutoShap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46075" cy="109220"/>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E0846D" id="AutoShape 201" o:spid="_x0000_s1026" type="#_x0000_t34" style="position:absolute;margin-left:163.1pt;margin-top:.45pt;width:27.25pt;height:8.6pt;rotation:180;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" adj="1078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84352" behindDoc="0" locked="0" layoutInCell="1" allowOverlap="1" wp14:anchorId="0371E022" wp14:editId="42B01B91">
                <wp:simplePos x="0" y="0"/>
                <wp:positionH relativeFrom="column">
                  <wp:posOffset>5924550</wp:posOffset>
                </wp:positionH>
                <wp:positionV relativeFrom="paragraph">
                  <wp:posOffset>198755</wp:posOffset>
                </wp:positionV>
                <wp:extent cx="409575" cy="257175"/>
                <wp:effectExtent l="9525" t="16510" r="57150" b="12065"/>
                <wp:wrapNone/>
                <wp:docPr id="175" name="AutoShap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409575" cy="257175"/>
                        </a:xfrm>
                        <a:prstGeom prst="bentConnector3">
                          <a:avLst>
                            <a:gd name="adj1" fmla="val 499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C29E09" id="AutoShape 211" o:spid="_x0000_s1026" type="#_x0000_t34" style="position:absolute;margin-left:466.5pt;margin-top:15.65pt;width:32.25pt;height:20.25pt;rotation:-90;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" adj="10783">
                <v:stroke endarrow="block"/>
              </v:shape>
            </w:pict>
          </mc:Fallback>
        </mc:AlternateContent>
      </w:r>
    </w:p>
    <w:p w14:paraId="27EF90AA" w14:textId="0F56FAEB" w:rsidR="003E305F"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37600" behindDoc="0" locked="0" layoutInCell="1" allowOverlap="1" wp14:anchorId="67F5482D" wp14:editId="1E5D90F4">
                <wp:simplePos x="0" y="0"/>
                <wp:positionH relativeFrom="column">
                  <wp:posOffset>2959735</wp:posOffset>
                </wp:positionH>
                <wp:positionV relativeFrom="paragraph">
                  <wp:posOffset>108585</wp:posOffset>
                </wp:positionV>
                <wp:extent cx="1170940" cy="283845"/>
                <wp:effectExtent l="0" t="0" r="0" b="0"/>
                <wp:wrapNone/>
                <wp:docPr id="170"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0940" cy="283845"/>
                        </a:xfrm>
                        <a:prstGeom prst="rect">
                          <a:avLst/>
                        </a:prstGeom>
                        <a:noFill/>
                        <a:ln w="9525">
                          <a:noFill/>
                          <a:miter lim="800000"/>
                          <a:headEnd/>
                          <a:tailEnd/>
                        </a:ln>
                      </wps:spPr>
                      <wps:txbx>
                        <w:txbxContent>
                          <w:p w14:paraId="57EE7D51" w14:textId="77777777" w:rsidR="007D4759" w:rsidRDefault="007D4759" w:rsidP="00CE489B">
                            <w:r>
                              <w:t>Phi</w:t>
                            </w:r>
                            <w:r w:rsidRPr="00CE489B">
                              <w:t>ế</w:t>
                            </w:r>
                            <w:r>
                              <w:t>u nh</w:t>
                            </w:r>
                            <w:r w:rsidRPr="00CE489B">
                              <w:t>ận</w:t>
                            </w:r>
                            <w:r>
                              <w:t xml:space="preserve"> h</w:t>
                            </w:r>
                            <w:r w:rsidRPr="00CE489B">
                              <w:t>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7F5482D" id="_x0000_s1083" style="position:absolute;margin-left:233.05pt;margin-top:8.55pt;width:92.2pt;height:22.3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" filled="f" stroked="f">
                <v:textbox>
                  <w:txbxContent>
                    <w:p w14:paraId="57EE7D51" w14:textId="77777777" w:rsidR="007D4759" w:rsidRDefault="007D4759" w:rsidP="00CE489B">
                      <w:r>
                        <w:t>Phi</w:t>
                      </w:r>
                      <w:r w:rsidRPr="00CE489B">
                        <w:t>ế</w:t>
                      </w:r>
                      <w:r>
                        <w:t>u nh</w:t>
                      </w:r>
                      <w:r w:rsidRPr="00CE489B">
                        <w:t>ận</w:t>
                      </w:r>
                      <w:r>
                        <w:t xml:space="preserve"> h</w:t>
                      </w:r>
                      <w:r w:rsidRPr="00CE489B">
                        <w:t>àng</w:t>
                      </w:r>
                    </w:p>
                  </w:txbxContent>
                </v:textbox>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746816" behindDoc="0" locked="0" layoutInCell="1" allowOverlap="1" wp14:anchorId="791E71BF" wp14:editId="1FFEB80E">
                <wp:simplePos x="0" y="0"/>
                <wp:positionH relativeFrom="column">
                  <wp:posOffset>134620</wp:posOffset>
                </wp:positionH>
                <wp:positionV relativeFrom="paragraph">
                  <wp:posOffset>86995</wp:posOffset>
                </wp:positionV>
                <wp:extent cx="832485" cy="283845"/>
                <wp:effectExtent l="0" t="0" r="0" b="0"/>
                <wp:wrapNone/>
                <wp:docPr id="174"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2485" cy="283845"/>
                        </a:xfrm>
                        <a:prstGeom prst="rect">
                          <a:avLst/>
                        </a:prstGeom>
                        <a:noFill/>
                        <a:ln w="9525">
                          <a:noFill/>
                          <a:miter lim="800000"/>
                          <a:headEnd/>
                          <a:tailEnd/>
                        </a:ln>
                      </wps:spPr>
                      <wps:txbx>
                        <w:txbxContent>
                          <w:p w14:paraId="4E282D40" w14:textId="77777777" w:rsidR="007D4759" w:rsidRDefault="007D4759" w:rsidP="004C44C7">
                            <w:r>
                              <w:t>S</w:t>
                            </w:r>
                            <w:r w:rsidRPr="005D06A8">
                              <w:t>ản</w:t>
                            </w:r>
                            <w:r>
                              <w:t xml:space="preserve"> ph</w:t>
                            </w:r>
                            <w:r w:rsidRPr="005D06A8">
                              <w:t>ẩ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91E71BF" id="_x0000_s1084" style="position:absolute;margin-left:10.6pt;margin-top:6.85pt;width:65.55pt;height:22.3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" filled="f" stroked="f">
                <v:textbox>
                  <w:txbxContent>
                    <w:p w14:paraId="4E282D40" w14:textId="77777777" w:rsidR="007D4759" w:rsidRDefault="007D4759" w:rsidP="004C44C7">
                      <w:r>
                        <w:t>S</w:t>
                      </w:r>
                      <w:r w:rsidRPr="005D06A8">
                        <w:t>ản</w:t>
                      </w:r>
                      <w:r>
                        <w:t xml:space="preserve"> ph</w:t>
                      </w:r>
                      <w:r w:rsidRPr="005D06A8">
                        <w:t>ẩm</w:t>
                      </w:r>
                    </w:p>
                  </w:txbxContent>
                </v:textbox>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664896" behindDoc="0" locked="0" layoutInCell="1" allowOverlap="1" wp14:anchorId="09E7BABE" wp14:editId="19F3D3B5">
                <wp:simplePos x="0" y="0"/>
                <wp:positionH relativeFrom="column">
                  <wp:posOffset>1996440</wp:posOffset>
                </wp:positionH>
                <wp:positionV relativeFrom="paragraph">
                  <wp:posOffset>60960</wp:posOffset>
                </wp:positionV>
                <wp:extent cx="1095375" cy="512445"/>
                <wp:effectExtent l="0" t="0" r="9525" b="1905"/>
                <wp:wrapNone/>
                <wp:docPr id="173" name="Oval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512445"/>
                        </a:xfrm>
                        <a:prstGeom prst="ellipse">
                          <a:avLst/>
                        </a:prstGeom>
                        <a:solidFill>
                          <a:srgbClr val="FFFFFF"/>
                        </a:solidFill>
                        <a:ln w="9525">
                          <a:solidFill>
                            <a:srgbClr val="000000"/>
                          </a:solidFill>
                          <a:round/>
                          <a:headEnd/>
                          <a:tailEnd/>
                        </a:ln>
                      </wps:spPr>
                      <wps:txbx>
                        <w:txbxContent>
                          <w:p w14:paraId="623A3515" w14:textId="77777777" w:rsidR="007D4759" w:rsidRDefault="007D4759">
                            <w:r>
                              <w:t>Giao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9E7BABE" id="Oval 190" o:spid="_x0000_s1085" style="position:absolute;margin-left:157.2pt;margin-top:4.8pt;width:86.25pt;height:40.3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">
                <v:textbox>
                  <w:txbxContent>
                    <w:p w14:paraId="623A3515" w14:textId="77777777" w:rsidR="007D4759" w:rsidRDefault="007D4759">
                      <w:r>
                        <w:t>Giao hàng</w:t>
                      </w:r>
                    </w:p>
                  </w:txbxContent>
                </v:textbox>
              </v:oval>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681280" behindDoc="0" locked="0" layoutInCell="1" allowOverlap="1" wp14:anchorId="6DA09D7B" wp14:editId="160C2AFC">
                <wp:simplePos x="0" y="0"/>
                <wp:positionH relativeFrom="column">
                  <wp:posOffset>5133975</wp:posOffset>
                </wp:positionH>
                <wp:positionV relativeFrom="paragraph">
                  <wp:posOffset>189230</wp:posOffset>
                </wp:positionV>
                <wp:extent cx="1123950" cy="866775"/>
                <wp:effectExtent l="0" t="0" r="0" b="9525"/>
                <wp:wrapNone/>
                <wp:docPr id="171" name="Oval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866775"/>
                        </a:xfrm>
                        <a:prstGeom prst="ellipse">
                          <a:avLst/>
                        </a:prstGeom>
                        <a:solidFill>
                          <a:srgbClr val="FFFFFF"/>
                        </a:solidFill>
                        <a:ln w="9525">
                          <a:solidFill>
                            <a:srgbClr val="000000"/>
                          </a:solidFill>
                          <a:round/>
                          <a:headEnd/>
                          <a:tailEnd/>
                        </a:ln>
                      </wps:spPr>
                      <wps:txbx>
                        <w:txbxContent>
                          <w:p w14:paraId="78E4107B" w14:textId="77777777" w:rsidR="007D4759" w:rsidRDefault="007D4759">
                            <w:r>
                              <w:t>Báo cáo b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6DA09D7B" id="Oval 208" o:spid="_x0000_s1086" style="position:absolute;margin-left:404.25pt;margin-top:14.9pt;width:88.5pt;height:68.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">
                <v:textbox>
                  <w:txbxContent>
                    <w:p w14:paraId="78E4107B" w14:textId="77777777" w:rsidR="007D4759" w:rsidRDefault="007D4759">
                      <w:r>
                        <w:t>Báo cáo bán hàng</w:t>
                      </w:r>
                    </w:p>
                  </w:txbxContent>
                </v:textbox>
              </v:oval>
            </w:pict>
          </mc:Fallback>
        </mc:AlternateContent>
      </w:r>
    </w:p>
    <w:p w14:paraId="2C8D94EA" w14:textId="15503F85" w:rsidR="003E305F"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65920" behindDoc="0" locked="0" layoutInCell="1" allowOverlap="1" wp14:anchorId="675371A3" wp14:editId="1A53C2BB">
                <wp:simplePos x="0" y="0"/>
                <wp:positionH relativeFrom="column">
                  <wp:posOffset>3067050</wp:posOffset>
                </wp:positionH>
                <wp:positionV relativeFrom="paragraph">
                  <wp:posOffset>81280</wp:posOffset>
                </wp:positionV>
                <wp:extent cx="895350" cy="9525"/>
                <wp:effectExtent l="38100" t="76200" r="0" b="85725"/>
                <wp:wrapNone/>
                <wp:docPr id="197" name="AutoShap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350" cy="952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971E31" id="AutoShape 191" o:spid="_x0000_s1026" type="#_x0000_t34" style="position:absolute;margin-left:241.5pt;margin-top:6.4pt;width:70.5pt;height:.7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">
                <v:stroke endarrow="block"/>
              </v:shape>
            </w:pict>
          </mc:Fallback>
        </mc:AlternateContent>
      </w:r>
    </w:p>
    <w:p w14:paraId="4E968F9A" w14:textId="11E263DC" w:rsidR="003E305F"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85376" behindDoc="0" locked="0" layoutInCell="1" allowOverlap="1" wp14:anchorId="3A0D8193" wp14:editId="25C47D18">
                <wp:simplePos x="0" y="0"/>
                <wp:positionH relativeFrom="column">
                  <wp:posOffset>971550</wp:posOffset>
                </wp:positionH>
                <wp:positionV relativeFrom="paragraph">
                  <wp:posOffset>48895</wp:posOffset>
                </wp:positionV>
                <wp:extent cx="876300" cy="95250"/>
                <wp:effectExtent l="28575" t="9525" r="28575" b="47625"/>
                <wp:wrapNone/>
                <wp:docPr id="172"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76300" cy="952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728788" id="AutoShape 212" o:spid="_x0000_s1026" type="#_x0000_t34" style="position:absolute;margin-left:76.5pt;margin-top:3.85pt;width:69pt;height:7.5pt;rotation:90;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79232" behindDoc="0" locked="0" layoutInCell="1" allowOverlap="1" wp14:anchorId="2C234A8B" wp14:editId="36195060">
                <wp:simplePos x="0" y="0"/>
                <wp:positionH relativeFrom="column">
                  <wp:posOffset>4533900</wp:posOffset>
                </wp:positionH>
                <wp:positionV relativeFrom="paragraph">
                  <wp:posOffset>106046</wp:posOffset>
                </wp:positionV>
                <wp:extent cx="429580" cy="275274"/>
                <wp:effectExtent l="952" t="0" r="86043" b="47942"/>
                <wp:wrapNone/>
                <wp:docPr id="200" name="AutoShap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29580" cy="275274"/>
                        </a:xfrm>
                        <a:prstGeom prst="bentConnector3">
                          <a:avLst>
                            <a:gd name="adj1" fmla="val 4993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883356" id="AutoShape 206" o:spid="_x0000_s1026" type="#_x0000_t34" style="position:absolute;margin-left:357pt;margin-top:8.35pt;width:33.85pt;height:21.7pt;rotation:90;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" adj="10786">
                <v:stroke endarrow="block"/>
              </v:shape>
            </w:pict>
          </mc:Fallback>
        </mc:AlternateContent>
      </w:r>
    </w:p>
    <w:p w14:paraId="010FE270" w14:textId="2B589E59" w:rsidR="003E305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70368" behindDoc="0" locked="0" layoutInCell="1" allowOverlap="1" wp14:anchorId="49994AED" wp14:editId="748A6159">
                <wp:simplePos x="0" y="0"/>
                <wp:positionH relativeFrom="column">
                  <wp:posOffset>4430395</wp:posOffset>
                </wp:positionH>
                <wp:positionV relativeFrom="paragraph">
                  <wp:posOffset>231140</wp:posOffset>
                </wp:positionV>
                <wp:extent cx="807720" cy="462280"/>
                <wp:effectExtent l="0" t="0" r="0" b="13970"/>
                <wp:wrapNone/>
                <wp:docPr id="169"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62280"/>
                        </a:xfrm>
                        <a:prstGeom prst="rect">
                          <a:avLst/>
                        </a:prstGeom>
                        <a:solidFill>
                          <a:schemeClr val="tx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38100">
                              <a:solidFill>
                                <a:schemeClr val="lt1">
                                  <a:lumMod val="95000"/>
                                  <a:lumOff val="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712A55D" id="Rectangle 267" o:spid="_x0000_s1026" style="position:absolute;margin-left:348.85pt;margin-top:18.2pt;width:63.6pt;height:36.4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" fillcolor="black [3213]" stroked="f" strokecolor="#f2f2f2 [3041]" strokeweight="3pt">
                <v:shadow on="t" color="#7f7f7f [1601]" opacity=".5" offset="1pt"/>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71392" behindDoc="0" locked="0" layoutInCell="1" allowOverlap="1" wp14:anchorId="53FB1274" wp14:editId="7B80D2DA">
                <wp:simplePos x="0" y="0"/>
                <wp:positionH relativeFrom="column">
                  <wp:posOffset>4522470</wp:posOffset>
                </wp:positionH>
                <wp:positionV relativeFrom="paragraph">
                  <wp:posOffset>237490</wp:posOffset>
                </wp:positionV>
                <wp:extent cx="807720" cy="454025"/>
                <wp:effectExtent l="0" t="0" r="0" b="3175"/>
                <wp:wrapNone/>
                <wp:docPr id="16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54025"/>
                        </a:xfrm>
                        <a:prstGeom prst="rect">
                          <a:avLst/>
                        </a:prstGeom>
                        <a:solidFill>
                          <a:srgbClr val="FFFFFF"/>
                        </a:solidFill>
                        <a:ln w="9525">
                          <a:solidFill>
                            <a:srgbClr val="000000"/>
                          </a:solidFill>
                          <a:miter lim="800000"/>
                          <a:headEnd/>
                          <a:tailEnd/>
                        </a:ln>
                      </wps:spPr>
                      <wps:txbx>
                        <w:txbxContent>
                          <w:p w14:paraId="0C1C0405" w14:textId="77777777" w:rsidR="007D4759" w:rsidRDefault="007D4759" w:rsidP="00765510">
                            <w:pPr>
                              <w:jc w:val="center"/>
                            </w:pPr>
                            <w:r>
                              <w:t>H</w:t>
                            </w:r>
                            <w:r w:rsidRPr="00765510">
                              <w:t>óađơ</w:t>
                            </w:r>
                            <w: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FB1274" id="_x0000_s1087" style="position:absolute;margin-left:356.1pt;margin-top:18.7pt;width:63.6pt;height:35.7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">
                <v:textbox>
                  <w:txbxContent>
                    <w:p w14:paraId="0C1C0405" w14:textId="77777777" w:rsidR="007D4759" w:rsidRDefault="007D4759" w:rsidP="00765510">
                      <w:pPr>
                        <w:jc w:val="center"/>
                      </w:pPr>
                      <w:r>
                        <w:t>H</w:t>
                      </w:r>
                      <w:r w:rsidRPr="00765510">
                        <w:t>óađơ</w:t>
                      </w:r>
                      <w:r>
                        <w:t>n</w:t>
                      </w:r>
                    </w:p>
                  </w:txbxContent>
                </v:textbox>
              </v:rect>
            </w:pict>
          </mc:Fallback>
        </mc:AlternateContent>
      </w:r>
    </w:p>
    <w:p w14:paraId="596E8DD8" w14:textId="01BF82C5" w:rsidR="003E305F"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80256" behindDoc="0" locked="0" layoutInCell="1" allowOverlap="1" wp14:anchorId="2F0A00F3" wp14:editId="7102B814">
                <wp:simplePos x="0" y="0"/>
                <wp:positionH relativeFrom="column">
                  <wp:posOffset>706755</wp:posOffset>
                </wp:positionH>
                <wp:positionV relativeFrom="paragraph">
                  <wp:posOffset>11430</wp:posOffset>
                </wp:positionV>
                <wp:extent cx="962025" cy="297180"/>
                <wp:effectExtent l="0" t="0" r="9525" b="7620"/>
                <wp:wrapNone/>
                <wp:docPr id="167"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025" cy="297180"/>
                        </a:xfrm>
                        <a:prstGeom prst="rect">
                          <a:avLst/>
                        </a:prstGeom>
                        <a:solidFill>
                          <a:srgbClr val="FFFFFF"/>
                        </a:solidFill>
                        <a:ln w="9525">
                          <a:solidFill>
                            <a:srgbClr val="000000"/>
                          </a:solidFill>
                          <a:miter lim="800000"/>
                          <a:headEnd/>
                          <a:tailEnd/>
                        </a:ln>
                      </wps:spPr>
                      <wps:txbx>
                        <w:txbxContent>
                          <w:p w14:paraId="1BD4B05A" w14:textId="77777777" w:rsidR="007D4759" w:rsidRDefault="007D4759">
                            <w:r>
                              <w:t>QL tài chí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F0A00F3" id="Rectangle 207" o:spid="_x0000_s1088" style="position:absolute;margin-left:55.65pt;margin-top:.9pt;width:75.75pt;height:23.4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">
                <v:textbox>
                  <w:txbxContent>
                    <w:p w14:paraId="1BD4B05A" w14:textId="77777777" w:rsidR="007D4759" w:rsidRDefault="007D4759">
                      <w:r>
                        <w:t>QL tài chính</w:t>
                      </w:r>
                    </w:p>
                  </w:txbxContent>
                </v:textbox>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682304" behindDoc="0" locked="0" layoutInCell="1" allowOverlap="1" wp14:anchorId="18F811F7" wp14:editId="60901EAF">
                <wp:simplePos x="0" y="0"/>
                <wp:positionH relativeFrom="column">
                  <wp:posOffset>1666875</wp:posOffset>
                </wp:positionH>
                <wp:positionV relativeFrom="paragraph">
                  <wp:posOffset>85090</wp:posOffset>
                </wp:positionV>
                <wp:extent cx="2733675" cy="0"/>
                <wp:effectExtent l="19050" t="60325" r="9525" b="53975"/>
                <wp:wrapNone/>
                <wp:docPr id="166"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2733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0EA9A3F" id="AutoShape 209" o:spid="_x0000_s1026" type="#_x0000_t32" style="position:absolute;margin-left:131.25pt;margin-top:6.7pt;width:215.25pt;height:0;rotation:180;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">
                <v:stroke endarrow="block"/>
              </v:shape>
            </w:pict>
          </mc:Fallback>
        </mc:AlternateContent>
      </w:r>
    </w:p>
    <w:p w14:paraId="6FCF92D8" w14:textId="283C5CAF" w:rsidR="001649C1" w:rsidRDefault="001649C1" w:rsidP="001649C1">
      <w:pPr>
        <w:pStyle w:val="ListParagraph"/>
        <w:spacing w:before="120" w:after="120"/>
        <w:ind w:left="1080"/>
        <w:rPr>
          <w:rFonts w:ascii="Times New Roman" w:hAnsi="Times New Roman" w:cs="Times New Roman"/>
          <w:i/>
          <w:sz w:val="24"/>
          <w:szCs w:val="24"/>
          <w:u w:val="single"/>
        </w:rPr>
      </w:pPr>
    </w:p>
    <w:p w14:paraId="0144894A" w14:textId="46637014" w:rsidR="003E305F" w:rsidRPr="00202328" w:rsidRDefault="003E305F" w:rsidP="007D4759">
      <w:pPr>
        <w:pStyle w:val="ListParagraph"/>
        <w:numPr>
          <w:ilvl w:val="0"/>
          <w:numId w:val="13"/>
        </w:numPr>
        <w:spacing w:before="120" w:after="120"/>
        <w:rPr>
          <w:rFonts w:ascii="Times New Roman" w:hAnsi="Times New Roman" w:cs="Times New Roman"/>
          <w:i/>
          <w:sz w:val="24"/>
          <w:szCs w:val="24"/>
          <w:u w:val="single"/>
        </w:rPr>
      </w:pPr>
      <w:r w:rsidRPr="00202328">
        <w:rPr>
          <w:rFonts w:ascii="Times New Roman" w:hAnsi="Times New Roman" w:cs="Times New Roman"/>
          <w:i/>
          <w:sz w:val="24"/>
          <w:szCs w:val="24"/>
          <w:u w:val="single"/>
        </w:rPr>
        <w:lastRenderedPageBreak/>
        <w:t>Quản lý tài chính</w:t>
      </w:r>
    </w:p>
    <w:p w14:paraId="3D539774" w14:textId="77777777" w:rsidR="003E305F" w:rsidRPr="00202328" w:rsidRDefault="003E305F" w:rsidP="007D4759">
      <w:pPr>
        <w:pStyle w:val="ListParagraph"/>
        <w:spacing w:before="120" w:after="120"/>
        <w:rPr>
          <w:rFonts w:ascii="Times New Roman" w:hAnsi="Times New Roman" w:cs="Times New Roman"/>
          <w:sz w:val="24"/>
          <w:szCs w:val="24"/>
        </w:rPr>
      </w:pPr>
    </w:p>
    <w:p w14:paraId="4AE60021" w14:textId="77777777" w:rsidR="002C0546" w:rsidRPr="00202328" w:rsidRDefault="003E6AB3" w:rsidP="007D4759">
      <w:pPr>
        <w:pStyle w:val="ListParagraph"/>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92544" behindDoc="0" locked="0" layoutInCell="1" allowOverlap="1" wp14:anchorId="4F9D0904" wp14:editId="566FB2BF">
                <wp:simplePos x="0" y="0"/>
                <wp:positionH relativeFrom="column">
                  <wp:posOffset>1880235</wp:posOffset>
                </wp:positionH>
                <wp:positionV relativeFrom="paragraph">
                  <wp:posOffset>31115</wp:posOffset>
                </wp:positionV>
                <wp:extent cx="847725" cy="544195"/>
                <wp:effectExtent l="0" t="0" r="9525" b="8255"/>
                <wp:wrapNone/>
                <wp:docPr id="165"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544195"/>
                        </a:xfrm>
                        <a:prstGeom prst="rect">
                          <a:avLst/>
                        </a:prstGeom>
                        <a:solidFill>
                          <a:srgbClr val="FFFFFF"/>
                        </a:solidFill>
                        <a:ln w="9525">
                          <a:solidFill>
                            <a:srgbClr val="000000"/>
                          </a:solidFill>
                          <a:miter lim="800000"/>
                          <a:headEnd/>
                          <a:tailEnd/>
                        </a:ln>
                      </wps:spPr>
                      <wps:txbx>
                        <w:txbxContent>
                          <w:p w14:paraId="06DE8713" w14:textId="77777777" w:rsidR="007D4759" w:rsidRDefault="007D4759" w:rsidP="00F045A5">
                            <w:pPr>
                              <w:jc w:val="center"/>
                            </w:pPr>
                            <w:r>
                              <w:t>Quản lý b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F9D0904" id="Rectangle 221" o:spid="_x0000_s1089" style="position:absolute;left:0;text-align:left;margin-left:148.05pt;margin-top:2.45pt;width:66.75pt;height:42.8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">
                <v:textbox>
                  <w:txbxContent>
                    <w:p w14:paraId="06DE8713" w14:textId="77777777" w:rsidR="007D4759" w:rsidRDefault="007D4759" w:rsidP="00F045A5">
                      <w:pPr>
                        <w:jc w:val="center"/>
                      </w:pPr>
                      <w:r>
                        <w:t>Quản lý bán hàng</w:t>
                      </w:r>
                    </w:p>
                  </w:txbxContent>
                </v:textbox>
              </v:rect>
            </w:pict>
          </mc:Fallback>
        </mc:AlternateContent>
      </w:r>
      <w:r w:rsidR="002C0546" w:rsidRPr="00202328">
        <w:rPr>
          <w:rFonts w:ascii="Times New Roman" w:hAnsi="Times New Roman" w:cs="Times New Roman"/>
          <w:noProof/>
          <w:sz w:val="24"/>
          <w:szCs w:val="24"/>
        </w:rPr>
        <w:drawing>
          <wp:anchor distT="0" distB="0" distL="114300" distR="114300" simplePos="0" relativeHeight="251613696" behindDoc="1" locked="0" layoutInCell="1" allowOverlap="1" wp14:anchorId="1629307E" wp14:editId="453602DA">
            <wp:simplePos x="0" y="0"/>
            <wp:positionH relativeFrom="column">
              <wp:posOffset>1762125</wp:posOffset>
            </wp:positionH>
            <wp:positionV relativeFrom="paragraph">
              <wp:posOffset>1012825</wp:posOffset>
            </wp:positionV>
            <wp:extent cx="952500" cy="504825"/>
            <wp:effectExtent l="38100" t="38100" r="19050" b="28575"/>
            <wp:wrapNone/>
            <wp:docPr id="52"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srcRect/>
                    <a:stretch>
                      <a:fillRect/>
                    </a:stretch>
                  </pic:blipFill>
                  <pic:spPr bwMode="auto">
                    <a:xfrm rot="21351293">
                      <a:off x="0" y="0"/>
                      <a:ext cx="952500" cy="504825"/>
                    </a:xfrm>
                    <a:prstGeom prst="rect">
                      <a:avLst/>
                    </a:prstGeom>
                    <a:noFill/>
                    <a:ln w="9525">
                      <a:noFill/>
                      <a:miter lim="800000"/>
                      <a:headEnd/>
                      <a:tailEnd/>
                    </a:ln>
                  </pic:spPr>
                </pic:pic>
              </a:graphicData>
            </a:graphic>
          </wp:anchor>
        </w:drawing>
      </w:r>
      <w:r w:rsidR="002C0546" w:rsidRPr="00202328">
        <w:rPr>
          <w:rFonts w:ascii="Times New Roman" w:hAnsi="Times New Roman" w:cs="Times New Roman"/>
          <w:noProof/>
          <w:sz w:val="24"/>
          <w:szCs w:val="24"/>
        </w:rPr>
        <w:drawing>
          <wp:anchor distT="0" distB="0" distL="114300" distR="114300" simplePos="0" relativeHeight="251611648" behindDoc="1" locked="0" layoutInCell="1" allowOverlap="1" wp14:anchorId="44183E0F" wp14:editId="7111AF9F">
            <wp:simplePos x="0" y="0"/>
            <wp:positionH relativeFrom="column">
              <wp:posOffset>1628775</wp:posOffset>
            </wp:positionH>
            <wp:positionV relativeFrom="paragraph">
              <wp:posOffset>1603375</wp:posOffset>
            </wp:positionV>
            <wp:extent cx="828675" cy="504825"/>
            <wp:effectExtent l="76200" t="95250" r="47625" b="85725"/>
            <wp:wrapNone/>
            <wp:docPr id="5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srcRect/>
                    <a:stretch>
                      <a:fillRect/>
                    </a:stretch>
                  </pic:blipFill>
                  <pic:spPr bwMode="auto">
                    <a:xfrm rot="20759428">
                      <a:off x="0" y="0"/>
                      <a:ext cx="828675" cy="504825"/>
                    </a:xfrm>
                    <a:prstGeom prst="rect">
                      <a:avLst/>
                    </a:prstGeom>
                    <a:noFill/>
                    <a:ln w="9525">
                      <a:noFill/>
                      <a:miter lim="800000"/>
                      <a:headEnd/>
                      <a:tailEnd/>
                    </a:ln>
                  </pic:spPr>
                </pic:pic>
              </a:graphicData>
            </a:graphic>
          </wp:anchor>
        </w:drawing>
      </w:r>
      <w:r w:rsidR="004339FD" w:rsidRPr="00202328">
        <w:rPr>
          <w:rFonts w:ascii="Times New Roman" w:hAnsi="Times New Roman" w:cs="Times New Roman"/>
          <w:noProof/>
          <w:sz w:val="24"/>
          <w:szCs w:val="24"/>
        </w:rPr>
        <w:drawing>
          <wp:anchor distT="0" distB="0" distL="114300" distR="114300" simplePos="0" relativeHeight="251610624" behindDoc="1" locked="0" layoutInCell="1" allowOverlap="1" wp14:anchorId="4E8B4F5C" wp14:editId="51706C24">
            <wp:simplePos x="0" y="0"/>
            <wp:positionH relativeFrom="column">
              <wp:posOffset>2066925</wp:posOffset>
            </wp:positionH>
            <wp:positionV relativeFrom="paragraph">
              <wp:posOffset>2603500</wp:posOffset>
            </wp:positionV>
            <wp:extent cx="876300" cy="304800"/>
            <wp:effectExtent l="19050" t="0" r="0" b="0"/>
            <wp:wrapNone/>
            <wp:docPr id="4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srcRect/>
                    <a:stretch>
                      <a:fillRect/>
                    </a:stretch>
                  </pic:blipFill>
                  <pic:spPr bwMode="auto">
                    <a:xfrm>
                      <a:off x="0" y="0"/>
                      <a:ext cx="876300" cy="304800"/>
                    </a:xfrm>
                    <a:prstGeom prst="rect">
                      <a:avLst/>
                    </a:prstGeom>
                    <a:noFill/>
                    <a:ln w="9525">
                      <a:noFill/>
                      <a:miter lim="800000"/>
                      <a:headEnd/>
                      <a:tailEnd/>
                    </a:ln>
                  </pic:spPr>
                </pic:pic>
              </a:graphicData>
            </a:graphic>
          </wp:anchor>
        </w:drawing>
      </w:r>
    </w:p>
    <w:p w14:paraId="749FBFC3" w14:textId="1EDE98B5" w:rsidR="002C0546"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98688" behindDoc="0" locked="0" layoutInCell="1" allowOverlap="1" wp14:anchorId="7AE355B6" wp14:editId="15BDF3B9">
                <wp:simplePos x="0" y="0"/>
                <wp:positionH relativeFrom="margin">
                  <wp:posOffset>5936615</wp:posOffset>
                </wp:positionH>
                <wp:positionV relativeFrom="paragraph">
                  <wp:posOffset>1624330</wp:posOffset>
                </wp:positionV>
                <wp:extent cx="638810" cy="292735"/>
                <wp:effectExtent l="0" t="0" r="8890" b="0"/>
                <wp:wrapNone/>
                <wp:docPr id="161"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810" cy="292735"/>
                        </a:xfrm>
                        <a:prstGeom prst="rect">
                          <a:avLst/>
                        </a:prstGeom>
                        <a:solidFill>
                          <a:srgbClr val="FFFFFF"/>
                        </a:solidFill>
                        <a:ln w="9525">
                          <a:solidFill>
                            <a:srgbClr val="000000"/>
                          </a:solidFill>
                          <a:miter lim="800000"/>
                          <a:headEnd/>
                          <a:tailEnd/>
                        </a:ln>
                      </wps:spPr>
                      <wps:txbx>
                        <w:txbxContent>
                          <w:p w14:paraId="38A547DE" w14:textId="77777777" w:rsidR="007D4759" w:rsidRDefault="007D4759">
                            <w:r>
                              <w:t>Quản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AE355B6" id="Rectangle 228" o:spid="_x0000_s1090" style="position:absolute;margin-left:467.45pt;margin-top:127.9pt;width:50.3pt;height:23.05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">
                <v:textbox>
                  <w:txbxContent>
                    <w:p w14:paraId="38A547DE" w14:textId="77777777" w:rsidR="007D4759" w:rsidRDefault="007D4759">
                      <w:r>
                        <w:t>Quản lý</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48864" behindDoc="0" locked="0" layoutInCell="1" allowOverlap="1" wp14:anchorId="2D272B86" wp14:editId="52BD8979">
                <wp:simplePos x="0" y="0"/>
                <wp:positionH relativeFrom="column">
                  <wp:posOffset>2988310</wp:posOffset>
                </wp:positionH>
                <wp:positionV relativeFrom="paragraph">
                  <wp:posOffset>712470</wp:posOffset>
                </wp:positionV>
                <wp:extent cx="807720" cy="462280"/>
                <wp:effectExtent l="0" t="0" r="0" b="13970"/>
                <wp:wrapNone/>
                <wp:docPr id="158"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62280"/>
                        </a:xfrm>
                        <a:prstGeom prst="rect">
                          <a:avLst/>
                        </a:prstGeom>
                        <a:solidFill>
                          <a:schemeClr val="tx1">
                            <a:lumMod val="100000"/>
                            <a:lumOff val="0"/>
                          </a:schemeClr>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38100">
                              <a:solidFill>
                                <a:schemeClr val="lt1">
                                  <a:lumMod val="95000"/>
                                  <a:lumOff val="0"/>
                                </a:schemeClr>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9536F10" id="Rectangle 267" o:spid="_x0000_s1026" style="position:absolute;margin-left:235.3pt;margin-top:56.1pt;width:63.6pt;height:36.4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" fillcolor="black [3213]" stroked="f" strokecolor="#f2f2f2 [3041]" strokeweight="3pt">
                <v:shadow on="t" color="#7f7f7f [1601]" opacity=".5" offset="1pt"/>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49888" behindDoc="0" locked="0" layoutInCell="1" allowOverlap="1" wp14:anchorId="4C4FBFF9" wp14:editId="2A848535">
                <wp:simplePos x="0" y="0"/>
                <wp:positionH relativeFrom="column">
                  <wp:posOffset>3079750</wp:posOffset>
                </wp:positionH>
                <wp:positionV relativeFrom="paragraph">
                  <wp:posOffset>718820</wp:posOffset>
                </wp:positionV>
                <wp:extent cx="807720" cy="454025"/>
                <wp:effectExtent l="0" t="0" r="0" b="3175"/>
                <wp:wrapNone/>
                <wp:docPr id="159"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454025"/>
                        </a:xfrm>
                        <a:prstGeom prst="rect">
                          <a:avLst/>
                        </a:prstGeom>
                        <a:solidFill>
                          <a:srgbClr val="FFFFFF"/>
                        </a:solidFill>
                        <a:ln w="9525">
                          <a:solidFill>
                            <a:srgbClr val="000000"/>
                          </a:solidFill>
                          <a:miter lim="800000"/>
                          <a:headEnd/>
                          <a:tailEnd/>
                        </a:ln>
                      </wps:spPr>
                      <wps:txbx>
                        <w:txbxContent>
                          <w:p w14:paraId="4C6FE77A" w14:textId="77777777" w:rsidR="007D4759" w:rsidRDefault="007D4759" w:rsidP="001649C1">
                            <w:pPr>
                              <w:jc w:val="center"/>
                            </w:pPr>
                            <w:r>
                              <w:t>DLKH, H</w:t>
                            </w:r>
                            <w:r w:rsidRPr="004C44C7">
                              <w:t>óađơ</w:t>
                            </w:r>
                            <w: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4FBFF9" id="_x0000_s1091" style="position:absolute;margin-left:242.5pt;margin-top:56.6pt;width:63.6pt;height:35.7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">
                <v:textbox>
                  <w:txbxContent>
                    <w:p w14:paraId="4C6FE77A" w14:textId="77777777" w:rsidR="007D4759" w:rsidRDefault="007D4759" w:rsidP="001649C1">
                      <w:pPr>
                        <w:jc w:val="center"/>
                      </w:pPr>
                      <w:r>
                        <w:t>DLKH, H</w:t>
                      </w:r>
                      <w:r w:rsidRPr="004C44C7">
                        <w:t>óađơ</w:t>
                      </w:r>
                      <w:r>
                        <w:t>n</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30432" behindDoc="0" locked="0" layoutInCell="1" allowOverlap="1" wp14:anchorId="38F6FC40" wp14:editId="7637ED5A">
                <wp:simplePos x="0" y="0"/>
                <wp:positionH relativeFrom="column">
                  <wp:posOffset>3654425</wp:posOffset>
                </wp:positionH>
                <wp:positionV relativeFrom="paragraph">
                  <wp:posOffset>1182370</wp:posOffset>
                </wp:positionV>
                <wp:extent cx="228600" cy="219075"/>
                <wp:effectExtent l="10795" t="5715" r="55880" b="22860"/>
                <wp:wrapNone/>
                <wp:docPr id="157" name="AutoShap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28600" cy="2190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877E00" id="AutoShape 263" o:spid="_x0000_s1026" type="#_x0000_t34" style="position:absolute;margin-left:287.75pt;margin-top:93.1pt;width:18pt;height:17.25pt;rotation:90;flip:x;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93568" behindDoc="0" locked="0" layoutInCell="1" allowOverlap="1" wp14:anchorId="5A99882F" wp14:editId="4F0A61E4">
                <wp:simplePos x="0" y="0"/>
                <wp:positionH relativeFrom="column">
                  <wp:posOffset>1779270</wp:posOffset>
                </wp:positionH>
                <wp:positionV relativeFrom="paragraph">
                  <wp:posOffset>822960</wp:posOffset>
                </wp:positionV>
                <wp:extent cx="1106170" cy="59690"/>
                <wp:effectExtent l="6985" t="13335" r="57150" b="23495"/>
                <wp:wrapNone/>
                <wp:docPr id="156"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106170" cy="5969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3E212D" id="AutoShape 222" o:spid="_x0000_s1026" type="#_x0000_t34" style="position:absolute;margin-left:140.1pt;margin-top:64.8pt;width:87.1pt;height:4.7pt;rotation:90;flip:x;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87424" behindDoc="0" locked="0" layoutInCell="1" allowOverlap="1" wp14:anchorId="5C5A5A78" wp14:editId="114D83FD">
                <wp:simplePos x="0" y="0"/>
                <wp:positionH relativeFrom="column">
                  <wp:posOffset>2057400</wp:posOffset>
                </wp:positionH>
                <wp:positionV relativeFrom="paragraph">
                  <wp:posOffset>1356995</wp:posOffset>
                </wp:positionV>
                <wp:extent cx="1333500" cy="685800"/>
                <wp:effectExtent l="0" t="0" r="0" b="0"/>
                <wp:wrapNone/>
                <wp:docPr id="155" name="Oval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685800"/>
                        </a:xfrm>
                        <a:prstGeom prst="ellipse">
                          <a:avLst/>
                        </a:prstGeom>
                        <a:solidFill>
                          <a:srgbClr val="FFFFFF"/>
                        </a:solidFill>
                        <a:ln w="9525">
                          <a:solidFill>
                            <a:srgbClr val="000000"/>
                          </a:solidFill>
                          <a:round/>
                          <a:headEnd/>
                          <a:tailEnd/>
                        </a:ln>
                      </wps:spPr>
                      <wps:txbx>
                        <w:txbxContent>
                          <w:p w14:paraId="0FDE23AC" w14:textId="77777777" w:rsidR="007D4759" w:rsidRDefault="007D4759" w:rsidP="001649C1">
                            <w:pPr>
                              <w:jc w:val="center"/>
                            </w:pPr>
                            <w:r>
                              <w:t>Thanh toán tiề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C5A5A78" id="Oval 215" o:spid="_x0000_s1092" style="position:absolute;margin-left:162pt;margin-top:106.85pt;width:105pt;height:54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">
                <v:textbox>
                  <w:txbxContent>
                    <w:p w14:paraId="0FDE23AC" w14:textId="77777777" w:rsidR="007D4759" w:rsidRDefault="007D4759" w:rsidP="001649C1">
                      <w:pPr>
                        <w:jc w:val="center"/>
                      </w:pPr>
                      <w:r>
                        <w:t>Thanh toán tiền hàng</w:t>
                      </w:r>
                    </w:p>
                  </w:txbxContent>
                </v:textbox>
              </v:oval>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97664" behindDoc="0" locked="0" layoutInCell="1" allowOverlap="1" wp14:anchorId="65CD44F1" wp14:editId="0EDACF0F">
                <wp:simplePos x="0" y="0"/>
                <wp:positionH relativeFrom="column">
                  <wp:posOffset>3390900</wp:posOffset>
                </wp:positionH>
                <wp:positionV relativeFrom="paragraph">
                  <wp:posOffset>1690370</wp:posOffset>
                </wp:positionV>
                <wp:extent cx="476250" cy="19050"/>
                <wp:effectExtent l="9525" t="41910" r="19050" b="53340"/>
                <wp:wrapNone/>
                <wp:docPr id="154"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0" cy="1905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6E771B" id="AutoShape 227" o:spid="_x0000_s1026" type="#_x0000_t34" style="position:absolute;margin-left:267pt;margin-top:133.1pt;width:37.5pt;height:1.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">
                <v:stroke endarrow="block"/>
              </v:shape>
            </w:pict>
          </mc:Fallback>
        </mc:AlternateContent>
      </w:r>
    </w:p>
    <w:p w14:paraId="2F8C8A83" w14:textId="77777777" w:rsidR="002C0546"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86400" behindDoc="1" locked="0" layoutInCell="1" allowOverlap="1" wp14:anchorId="7B462F70" wp14:editId="4E96D658">
                <wp:simplePos x="0" y="0"/>
                <wp:positionH relativeFrom="column">
                  <wp:posOffset>228600</wp:posOffset>
                </wp:positionH>
                <wp:positionV relativeFrom="paragraph">
                  <wp:posOffset>290195</wp:posOffset>
                </wp:positionV>
                <wp:extent cx="4943475" cy="2085975"/>
                <wp:effectExtent l="0" t="0" r="9525" b="9525"/>
                <wp:wrapNone/>
                <wp:docPr id="153" name="Rectangl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3475" cy="2085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253D89" id="Rectangle 214" o:spid="_x0000_s1026" style="position:absolute;margin-left:18pt;margin-top:22.85pt;width:389.25pt;height:164.2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"/>
            </w:pict>
          </mc:Fallback>
        </mc:AlternateContent>
      </w:r>
    </w:p>
    <w:p w14:paraId="3DAA8201" w14:textId="77777777" w:rsidR="002C0546" w:rsidRPr="00202328" w:rsidRDefault="002C0546" w:rsidP="007D4759">
      <w:pPr>
        <w:spacing w:before="120" w:after="120"/>
        <w:rPr>
          <w:rFonts w:ascii="Times New Roman" w:hAnsi="Times New Roman" w:cs="Times New Roman"/>
          <w:sz w:val="24"/>
          <w:szCs w:val="24"/>
        </w:rPr>
      </w:pPr>
    </w:p>
    <w:p w14:paraId="514A45F7" w14:textId="77777777" w:rsidR="002C0546" w:rsidRPr="00202328" w:rsidRDefault="002C0546" w:rsidP="007D4759">
      <w:pPr>
        <w:spacing w:before="120" w:after="120"/>
        <w:rPr>
          <w:rFonts w:ascii="Times New Roman" w:hAnsi="Times New Roman" w:cs="Times New Roman"/>
          <w:sz w:val="24"/>
          <w:szCs w:val="24"/>
        </w:rPr>
      </w:pPr>
    </w:p>
    <w:p w14:paraId="296AFA43" w14:textId="4142E5D4" w:rsidR="002C0546" w:rsidRPr="00202328" w:rsidRDefault="00806402" w:rsidP="007D4759">
      <w:pPr>
        <w:tabs>
          <w:tab w:val="left" w:pos="9323"/>
        </w:tabs>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96640" behindDoc="0" locked="0" layoutInCell="1" allowOverlap="1" wp14:anchorId="0BA9D526" wp14:editId="0124D4E0">
                <wp:simplePos x="0" y="0"/>
                <wp:positionH relativeFrom="column">
                  <wp:posOffset>3838184</wp:posOffset>
                </wp:positionH>
                <wp:positionV relativeFrom="paragraph">
                  <wp:posOffset>176628</wp:posOffset>
                </wp:positionV>
                <wp:extent cx="1218565" cy="634365"/>
                <wp:effectExtent l="0" t="0" r="635" b="0"/>
                <wp:wrapNone/>
                <wp:docPr id="152" name="Oval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8565" cy="634365"/>
                        </a:xfrm>
                        <a:prstGeom prst="ellipse">
                          <a:avLst/>
                        </a:prstGeom>
                        <a:solidFill>
                          <a:srgbClr val="FFFFFF"/>
                        </a:solidFill>
                        <a:ln w="9525">
                          <a:solidFill>
                            <a:srgbClr val="000000"/>
                          </a:solidFill>
                          <a:round/>
                          <a:headEnd/>
                          <a:tailEnd/>
                        </a:ln>
                      </wps:spPr>
                      <wps:txbx>
                        <w:txbxContent>
                          <w:p w14:paraId="410317CC" w14:textId="77777777" w:rsidR="007D4759" w:rsidRDefault="007D4759" w:rsidP="001649C1">
                            <w:pPr>
                              <w:jc w:val="center"/>
                            </w:pPr>
                            <w:r>
                              <w:t>Lập bảng thu c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BA9D526" id="Oval 226" o:spid="_x0000_s1093" style="position:absolute;margin-left:302.2pt;margin-top:13.9pt;width:95.95pt;height:49.9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">
                <v:textbox>
                  <w:txbxContent>
                    <w:p w14:paraId="410317CC" w14:textId="77777777" w:rsidR="007D4759" w:rsidRDefault="007D4759" w:rsidP="001649C1">
                      <w:pPr>
                        <w:jc w:val="center"/>
                      </w:pPr>
                      <w:r>
                        <w:t>Lập bảng thu chi</w:t>
                      </w:r>
                    </w:p>
                  </w:txbxContent>
                </v:textbox>
              </v:oval>
            </w:pict>
          </mc:Fallback>
        </mc:AlternateContent>
      </w:r>
      <w:r w:rsidR="001649C1" w:rsidRPr="00202328">
        <w:rPr>
          <w:rFonts w:ascii="Times New Roman" w:hAnsi="Times New Roman" w:cs="Times New Roman"/>
          <w:noProof/>
          <w:sz w:val="24"/>
          <w:szCs w:val="24"/>
        </w:rPr>
        <mc:AlternateContent>
          <mc:Choice Requires="wps">
            <w:drawing>
              <wp:anchor distT="0" distB="0" distL="114300" distR="114300" simplePos="0" relativeHeight="251757056" behindDoc="0" locked="0" layoutInCell="1" allowOverlap="1" wp14:anchorId="220CE1F1" wp14:editId="1BBFAA6F">
                <wp:simplePos x="0" y="0"/>
                <wp:positionH relativeFrom="margin">
                  <wp:posOffset>5100955</wp:posOffset>
                </wp:positionH>
                <wp:positionV relativeFrom="paragraph">
                  <wp:posOffset>182245</wp:posOffset>
                </wp:positionV>
                <wp:extent cx="1189355" cy="316230"/>
                <wp:effectExtent l="0" t="0" r="0" b="0"/>
                <wp:wrapNone/>
                <wp:docPr id="151"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9355" cy="316230"/>
                        </a:xfrm>
                        <a:prstGeom prst="rect">
                          <a:avLst/>
                        </a:prstGeom>
                        <a:noFill/>
                        <a:ln w="9525">
                          <a:noFill/>
                          <a:miter lim="800000"/>
                          <a:headEnd/>
                          <a:tailEnd/>
                        </a:ln>
                      </wps:spPr>
                      <wps:txbx>
                        <w:txbxContent>
                          <w:p w14:paraId="6818EBC2" w14:textId="77777777" w:rsidR="007D4759" w:rsidRPr="001469C9" w:rsidRDefault="007D4759" w:rsidP="00EE675E">
                            <w:pPr>
                              <w:rPr>
                                <w:sz w:val="24"/>
                              </w:rPr>
                            </w:pPr>
                            <w:r w:rsidRPr="001469C9">
                              <w:rPr>
                                <w:sz w:val="24"/>
                              </w:rPr>
                              <w:t>Báo cáo</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0CE1F1" id="_x0000_s1094" style="position:absolute;margin-left:401.65pt;margin-top:14.35pt;width:93.65pt;height:24.9pt;z-index:251757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" filled="f" stroked="f">
                <v:textbox>
                  <w:txbxContent>
                    <w:p w14:paraId="6818EBC2" w14:textId="77777777" w:rsidR="007D4759" w:rsidRPr="001469C9" w:rsidRDefault="007D4759" w:rsidP="00EE675E">
                      <w:pPr>
                        <w:rPr>
                          <w:sz w:val="24"/>
                        </w:rPr>
                      </w:pPr>
                      <w:r w:rsidRPr="001469C9">
                        <w:rPr>
                          <w:sz w:val="24"/>
                        </w:rPr>
                        <w:t>Báo cáo</w:t>
                      </w:r>
                    </w:p>
                  </w:txbxContent>
                </v:textbox>
                <w10:wrap anchorx="margin"/>
              </v:rect>
            </w:pict>
          </mc:Fallback>
        </mc:AlternateContent>
      </w:r>
      <w:r w:rsidR="00EE675E" w:rsidRPr="00202328">
        <w:rPr>
          <w:rFonts w:ascii="Times New Roman" w:hAnsi="Times New Roman" w:cs="Times New Roman"/>
          <w:sz w:val="24"/>
          <w:szCs w:val="24"/>
        </w:rPr>
        <w:tab/>
      </w:r>
    </w:p>
    <w:p w14:paraId="080F948A" w14:textId="484C3777" w:rsidR="002C0546"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72416" behindDoc="0" locked="0" layoutInCell="1" allowOverlap="1" wp14:anchorId="5A8A7760" wp14:editId="558CD554">
                <wp:simplePos x="0" y="0"/>
                <wp:positionH relativeFrom="column">
                  <wp:posOffset>1466850</wp:posOffset>
                </wp:positionH>
                <wp:positionV relativeFrom="paragraph">
                  <wp:posOffset>131445</wp:posOffset>
                </wp:positionV>
                <wp:extent cx="779780" cy="257176"/>
                <wp:effectExtent l="38100" t="0" r="20320" b="85725"/>
                <wp:wrapNone/>
                <wp:docPr id="150" name="Elbow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79780" cy="257176"/>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3941E" id="Elbow Connector 93" o:spid="_x0000_s1026" type="#_x0000_t34" style="position:absolute;margin-left:115.5pt;margin-top:10.35pt;width:61.4pt;height:20.25pt;rotation:180;flip:y;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"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99712" behindDoc="0" locked="0" layoutInCell="1" allowOverlap="1" wp14:anchorId="3107BE1E" wp14:editId="677AADE0">
                <wp:simplePos x="0" y="0"/>
                <wp:positionH relativeFrom="column">
                  <wp:posOffset>5019040</wp:posOffset>
                </wp:positionH>
                <wp:positionV relativeFrom="paragraph">
                  <wp:posOffset>238126</wp:posOffset>
                </wp:positionV>
                <wp:extent cx="903605" cy="252730"/>
                <wp:effectExtent l="0" t="0" r="48895" b="90170"/>
                <wp:wrapNone/>
                <wp:docPr id="163" name="AutoShap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3605" cy="252730"/>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0C57C1" id="AutoShape 229" o:spid="_x0000_s1026" type="#_x0000_t34" style="position:absolute;margin-left:395.2pt;margin-top:18.75pt;width:71.15pt;height:19.9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" adj="10793">
                <v:stroke endarrow="block"/>
              </v:shape>
            </w:pict>
          </mc:Fallback>
        </mc:AlternateContent>
      </w:r>
    </w:p>
    <w:p w14:paraId="58C22E73" w14:textId="7B335A42" w:rsidR="002C0546"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55008" behindDoc="0" locked="0" layoutInCell="1" allowOverlap="1" wp14:anchorId="18B856F5" wp14:editId="4536EAC5">
                <wp:simplePos x="0" y="0"/>
                <wp:positionH relativeFrom="column">
                  <wp:posOffset>1504950</wp:posOffset>
                </wp:positionH>
                <wp:positionV relativeFrom="paragraph">
                  <wp:posOffset>161289</wp:posOffset>
                </wp:positionV>
                <wp:extent cx="568325" cy="104775"/>
                <wp:effectExtent l="0" t="76200" r="0" b="28575"/>
                <wp:wrapNone/>
                <wp:docPr id="149" name="Elb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8325" cy="104775"/>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9B438D6" id="Elbow Connector 12" o:spid="_x0000_s1026" type="#_x0000_t34" style="position:absolute;margin-left:118.5pt;margin-top:12.7pt;width:44.75pt;height:8.25pt;flip:y;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"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688448" behindDoc="0" locked="0" layoutInCell="1" allowOverlap="1" wp14:anchorId="60F1743F" wp14:editId="3E657F42">
                <wp:simplePos x="0" y="0"/>
                <wp:positionH relativeFrom="column">
                  <wp:posOffset>476250</wp:posOffset>
                </wp:positionH>
                <wp:positionV relativeFrom="paragraph">
                  <wp:posOffset>32385</wp:posOffset>
                </wp:positionV>
                <wp:extent cx="1000125" cy="334645"/>
                <wp:effectExtent l="0" t="0" r="9525" b="8255"/>
                <wp:wrapNone/>
                <wp:docPr id="164"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334645"/>
                        </a:xfrm>
                        <a:prstGeom prst="rect">
                          <a:avLst/>
                        </a:prstGeom>
                        <a:solidFill>
                          <a:srgbClr val="FFFFFF"/>
                        </a:solidFill>
                        <a:ln w="9525">
                          <a:solidFill>
                            <a:srgbClr val="000000"/>
                          </a:solidFill>
                          <a:miter lim="800000"/>
                          <a:headEnd/>
                          <a:tailEnd/>
                        </a:ln>
                      </wps:spPr>
                      <wps:txbx>
                        <w:txbxContent>
                          <w:p w14:paraId="25008084" w14:textId="77777777" w:rsidR="007D4759" w:rsidRDefault="007D4759">
                            <w:r>
                              <w:t>Nhập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0F1743F" id="Rectangle 216" o:spid="_x0000_s1095" style="position:absolute;margin-left:37.5pt;margin-top:2.55pt;width:78.75pt;height:26.3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">
                <v:textbox>
                  <w:txbxContent>
                    <w:p w14:paraId="25008084" w14:textId="77777777" w:rsidR="007D4759" w:rsidRDefault="007D4759">
                      <w:r>
                        <w:t>Nhập hàng</w:t>
                      </w:r>
                    </w:p>
                  </w:txbxContent>
                </v:textbox>
              </v:rect>
            </w:pict>
          </mc:Fallback>
        </mc:AlternateContent>
      </w:r>
    </w:p>
    <w:p w14:paraId="2C7CD416" w14:textId="2D0EF363" w:rsidR="002C0546" w:rsidRPr="00202328" w:rsidRDefault="002C0546" w:rsidP="007D4759">
      <w:pPr>
        <w:spacing w:before="120" w:after="120"/>
        <w:rPr>
          <w:rFonts w:ascii="Times New Roman" w:hAnsi="Times New Roman" w:cs="Times New Roman"/>
          <w:sz w:val="24"/>
          <w:szCs w:val="24"/>
        </w:rPr>
      </w:pPr>
    </w:p>
    <w:p w14:paraId="4BE10F75" w14:textId="4F892FC7" w:rsidR="002C0546"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95616" behindDoc="0" locked="0" layoutInCell="1" allowOverlap="1" wp14:anchorId="7CF6DD9E" wp14:editId="449B1299">
                <wp:simplePos x="0" y="0"/>
                <wp:positionH relativeFrom="column">
                  <wp:posOffset>661670</wp:posOffset>
                </wp:positionH>
                <wp:positionV relativeFrom="paragraph">
                  <wp:posOffset>168910</wp:posOffset>
                </wp:positionV>
                <wp:extent cx="787400" cy="167640"/>
                <wp:effectExtent l="43180" t="33020" r="17780" b="17780"/>
                <wp:wrapNone/>
                <wp:docPr id="148"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787400" cy="167640"/>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A133903" id="AutoShape 225" o:spid="_x0000_s1026" type="#_x0000_t34" style="position:absolute;margin-left:52.1pt;margin-top:13.3pt;width:62pt;height:13.2pt;rotation:90;flip:y;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" adj="10792">
                <v:stroke endarrow="block"/>
              </v:shape>
            </w:pict>
          </mc:Fallback>
        </mc:AlternateContent>
      </w:r>
    </w:p>
    <w:p w14:paraId="141ACF94" w14:textId="67C36F14" w:rsidR="002C0546" w:rsidRPr="00202328" w:rsidRDefault="002C0546" w:rsidP="007D4759">
      <w:pPr>
        <w:spacing w:before="120" w:after="120"/>
        <w:rPr>
          <w:rFonts w:ascii="Times New Roman" w:hAnsi="Times New Roman" w:cs="Times New Roman"/>
          <w:sz w:val="24"/>
          <w:szCs w:val="24"/>
        </w:rPr>
      </w:pPr>
    </w:p>
    <w:p w14:paraId="639A0C99" w14:textId="77777777" w:rsidR="002C0546"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694592" behindDoc="0" locked="0" layoutInCell="1" allowOverlap="1" wp14:anchorId="2B8E7EC7" wp14:editId="14A27582">
                <wp:simplePos x="0" y="0"/>
                <wp:positionH relativeFrom="column">
                  <wp:posOffset>790575</wp:posOffset>
                </wp:positionH>
                <wp:positionV relativeFrom="paragraph">
                  <wp:posOffset>133350</wp:posOffset>
                </wp:positionV>
                <wp:extent cx="855980" cy="246380"/>
                <wp:effectExtent l="0" t="0" r="1270" b="1270"/>
                <wp:wrapNone/>
                <wp:docPr id="147"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980" cy="246380"/>
                        </a:xfrm>
                        <a:prstGeom prst="rect">
                          <a:avLst/>
                        </a:prstGeom>
                        <a:solidFill>
                          <a:srgbClr val="FFFFFF"/>
                        </a:solidFill>
                        <a:ln w="9525">
                          <a:solidFill>
                            <a:srgbClr val="000000"/>
                          </a:solidFill>
                          <a:miter lim="800000"/>
                          <a:headEnd/>
                          <a:tailEnd/>
                        </a:ln>
                      </wps:spPr>
                      <wps:txbx>
                        <w:txbxContent>
                          <w:p w14:paraId="2B3F9382" w14:textId="5CFAB324" w:rsidR="007D4759" w:rsidRDefault="007D4759">
                            <w:r>
                              <w:t>Qu</w:t>
                            </w:r>
                            <w:r w:rsidRPr="00D2416D">
                              <w:t>ản</w:t>
                            </w:r>
                            <w:r>
                              <w:t xml:space="preserve"> l</w:t>
                            </w:r>
                            <w:r w:rsidRPr="00D2416D">
                              <w:t>í</w:t>
                            </w:r>
                            <w:r w:rsidR="001649C1">
                              <w:t xml:space="preserve"> </w:t>
                            </w:r>
                            <w:r>
                              <w:t>kh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B8E7EC7" id="Rectangle 224" o:spid="_x0000_s1096" style="position:absolute;margin-left:62.25pt;margin-top:10.5pt;width:67.4pt;height:19.4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">
                <v:textbox>
                  <w:txbxContent>
                    <w:p w14:paraId="2B3F9382" w14:textId="5CFAB324" w:rsidR="007D4759" w:rsidRDefault="007D4759">
                      <w:r>
                        <w:t>Qu</w:t>
                      </w:r>
                      <w:r w:rsidRPr="00D2416D">
                        <w:t>ản</w:t>
                      </w:r>
                      <w:r>
                        <w:t xml:space="preserve"> l</w:t>
                      </w:r>
                      <w:r w:rsidRPr="00D2416D">
                        <w:t>í</w:t>
                      </w:r>
                      <w:r w:rsidR="001649C1">
                        <w:t xml:space="preserve"> </w:t>
                      </w:r>
                      <w:r>
                        <w:t>kho</w:t>
                      </w:r>
                    </w:p>
                  </w:txbxContent>
                </v:textbox>
              </v:rect>
            </w:pict>
          </mc:Fallback>
        </mc:AlternateContent>
      </w:r>
    </w:p>
    <w:p w14:paraId="27E22D63" w14:textId="77777777" w:rsidR="002C0546" w:rsidRPr="00202328" w:rsidRDefault="002C0546" w:rsidP="007D4759">
      <w:pPr>
        <w:spacing w:before="120" w:after="120"/>
        <w:rPr>
          <w:rFonts w:ascii="Times New Roman" w:hAnsi="Times New Roman" w:cs="Times New Roman"/>
          <w:sz w:val="24"/>
          <w:szCs w:val="24"/>
        </w:rPr>
      </w:pPr>
    </w:p>
    <w:p w14:paraId="2AF406B5" w14:textId="77777777" w:rsidR="002C0546" w:rsidRPr="00202328" w:rsidRDefault="002C0546" w:rsidP="007D4759">
      <w:pPr>
        <w:tabs>
          <w:tab w:val="left" w:pos="3960"/>
        </w:tabs>
        <w:spacing w:before="120" w:after="120"/>
        <w:rPr>
          <w:rFonts w:ascii="Times New Roman" w:hAnsi="Times New Roman" w:cs="Times New Roman"/>
          <w:sz w:val="24"/>
          <w:szCs w:val="24"/>
        </w:rPr>
      </w:pPr>
    </w:p>
    <w:p w14:paraId="6EB21C20" w14:textId="77777777" w:rsidR="002C0546" w:rsidRPr="00202328" w:rsidRDefault="002C0546" w:rsidP="007D4759">
      <w:pPr>
        <w:pStyle w:val="ListParagraph"/>
        <w:numPr>
          <w:ilvl w:val="0"/>
          <w:numId w:val="13"/>
        </w:numPr>
        <w:tabs>
          <w:tab w:val="left" w:pos="3960"/>
        </w:tabs>
        <w:spacing w:before="120" w:after="120"/>
        <w:rPr>
          <w:rFonts w:ascii="Times New Roman" w:hAnsi="Times New Roman" w:cs="Times New Roman"/>
          <w:i/>
          <w:sz w:val="24"/>
          <w:szCs w:val="24"/>
          <w:u w:val="single"/>
        </w:rPr>
      </w:pPr>
      <w:r w:rsidRPr="00202328">
        <w:rPr>
          <w:rFonts w:ascii="Times New Roman" w:hAnsi="Times New Roman" w:cs="Times New Roman"/>
          <w:i/>
          <w:sz w:val="24"/>
          <w:szCs w:val="24"/>
          <w:u w:val="single"/>
        </w:rPr>
        <w:t>Quản lý kho</w:t>
      </w:r>
    </w:p>
    <w:p w14:paraId="41EDF7AD" w14:textId="77777777" w:rsidR="00FC04AF" w:rsidRPr="00202328" w:rsidRDefault="003E6AB3" w:rsidP="007D4759">
      <w:pPr>
        <w:pStyle w:val="ListParagraph"/>
        <w:tabs>
          <w:tab w:val="left" w:pos="3960"/>
        </w:tabs>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13024" behindDoc="0" locked="0" layoutInCell="1" allowOverlap="1" wp14:anchorId="3782AE34" wp14:editId="2B61E0A7">
                <wp:simplePos x="0" y="0"/>
                <wp:positionH relativeFrom="column">
                  <wp:posOffset>4029710</wp:posOffset>
                </wp:positionH>
                <wp:positionV relativeFrom="paragraph">
                  <wp:posOffset>720090</wp:posOffset>
                </wp:positionV>
                <wp:extent cx="342900" cy="635"/>
                <wp:effectExtent l="57150" t="6350" r="56515" b="22225"/>
                <wp:wrapNone/>
                <wp:docPr id="146"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342900" cy="63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E04B707" id="AutoShape 245" o:spid="_x0000_s1026" type="#_x0000_t34" style="position:absolute;margin-left:317.3pt;margin-top:56.7pt;width:27pt;height:.05pt;rotation:90;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12000" behindDoc="0" locked="0" layoutInCell="1" allowOverlap="1" wp14:anchorId="64F41F63" wp14:editId="04650610">
                <wp:simplePos x="0" y="0"/>
                <wp:positionH relativeFrom="column">
                  <wp:posOffset>3810000</wp:posOffset>
                </wp:positionH>
                <wp:positionV relativeFrom="paragraph">
                  <wp:posOffset>92075</wp:posOffset>
                </wp:positionV>
                <wp:extent cx="876300" cy="457200"/>
                <wp:effectExtent l="0" t="0" r="0" b="0"/>
                <wp:wrapNone/>
                <wp:docPr id="145" name="Rectangl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457200"/>
                        </a:xfrm>
                        <a:prstGeom prst="rect">
                          <a:avLst/>
                        </a:prstGeom>
                        <a:solidFill>
                          <a:srgbClr val="FFFFFF"/>
                        </a:solidFill>
                        <a:ln w="9525">
                          <a:solidFill>
                            <a:srgbClr val="000000"/>
                          </a:solidFill>
                          <a:miter lim="800000"/>
                          <a:headEnd/>
                          <a:tailEnd/>
                        </a:ln>
                      </wps:spPr>
                      <wps:txbx>
                        <w:txbxContent>
                          <w:p w14:paraId="5364EF47" w14:textId="77777777" w:rsidR="007D4759" w:rsidRDefault="007D4759">
                            <w:r>
                              <w:t>Quản lý b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4F41F63" id="Rectangle 244" o:spid="_x0000_s1097" style="position:absolute;left:0;text-align:left;margin-left:300pt;margin-top:7.25pt;width:69pt;height:36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">
                <v:textbox>
                  <w:txbxContent>
                    <w:p w14:paraId="5364EF47" w14:textId="77777777" w:rsidR="007D4759" w:rsidRDefault="007D4759">
                      <w:r>
                        <w:t>Quản lý bán hàng</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06880" behindDoc="0" locked="0" layoutInCell="1" allowOverlap="1" wp14:anchorId="32A65946" wp14:editId="32BB9485">
                <wp:simplePos x="0" y="0"/>
                <wp:positionH relativeFrom="column">
                  <wp:posOffset>1685925</wp:posOffset>
                </wp:positionH>
                <wp:positionV relativeFrom="paragraph">
                  <wp:posOffset>149225</wp:posOffset>
                </wp:positionV>
                <wp:extent cx="1057275" cy="333375"/>
                <wp:effectExtent l="0" t="0" r="9525" b="9525"/>
                <wp:wrapNone/>
                <wp:docPr id="144"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333375"/>
                        </a:xfrm>
                        <a:prstGeom prst="rect">
                          <a:avLst/>
                        </a:prstGeom>
                        <a:solidFill>
                          <a:srgbClr val="FFFFFF"/>
                        </a:solidFill>
                        <a:ln w="9525">
                          <a:solidFill>
                            <a:srgbClr val="000000"/>
                          </a:solidFill>
                          <a:miter lim="800000"/>
                          <a:headEnd/>
                          <a:tailEnd/>
                        </a:ln>
                      </wps:spPr>
                      <wps:txbx>
                        <w:txbxContent>
                          <w:p w14:paraId="41CE076B" w14:textId="77777777" w:rsidR="007D4759" w:rsidRDefault="007D4759">
                            <w:r>
                              <w:t>Nhà cung cấ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2A65946" id="Rectangle 237" o:spid="_x0000_s1098" style="position:absolute;left:0;text-align:left;margin-left:132.75pt;margin-top:11.75pt;width:83.25pt;height:26.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">
                <v:textbox>
                  <w:txbxContent>
                    <w:p w14:paraId="41CE076B" w14:textId="77777777" w:rsidR="007D4759" w:rsidRDefault="007D4759">
                      <w:r>
                        <w:t>Nhà cung cấp</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02784" behindDoc="0" locked="0" layoutInCell="1" allowOverlap="1" wp14:anchorId="613D6DBC" wp14:editId="0CA7A0B6">
                <wp:simplePos x="0" y="0"/>
                <wp:positionH relativeFrom="column">
                  <wp:posOffset>3714750</wp:posOffset>
                </wp:positionH>
                <wp:positionV relativeFrom="paragraph">
                  <wp:posOffset>892175</wp:posOffset>
                </wp:positionV>
                <wp:extent cx="971550" cy="466725"/>
                <wp:effectExtent l="0" t="0" r="0" b="9525"/>
                <wp:wrapNone/>
                <wp:docPr id="14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466725"/>
                        </a:xfrm>
                        <a:prstGeom prst="rect">
                          <a:avLst/>
                        </a:prstGeom>
                        <a:solidFill>
                          <a:srgbClr val="FFFFFF"/>
                        </a:solidFill>
                        <a:ln w="9525">
                          <a:solidFill>
                            <a:srgbClr val="000000"/>
                          </a:solidFill>
                          <a:miter lim="800000"/>
                          <a:headEnd/>
                          <a:tailEnd/>
                        </a:ln>
                      </wps:spPr>
                      <wps:txbx>
                        <w:txbxContent>
                          <w:p w14:paraId="3A2F92AC" w14:textId="77777777" w:rsidR="007D4759" w:rsidRDefault="007D4759">
                            <w:r>
                              <w:t>Bán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13D6DBC" id="Rectangle 233" o:spid="_x0000_s1099" style="position:absolute;left:0;text-align:left;margin-left:292.5pt;margin-top:70.25pt;width:76.5pt;height:36.7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">
                <v:textbox>
                  <w:txbxContent>
                    <w:p w14:paraId="3A2F92AC" w14:textId="77777777" w:rsidR="007D4759" w:rsidRDefault="007D4759">
                      <w:r>
                        <w:t>Bán hàng</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01760" behindDoc="0" locked="0" layoutInCell="1" allowOverlap="1" wp14:anchorId="15CD30AC" wp14:editId="7BD1060E">
                <wp:simplePos x="0" y="0"/>
                <wp:positionH relativeFrom="column">
                  <wp:posOffset>1847850</wp:posOffset>
                </wp:positionH>
                <wp:positionV relativeFrom="paragraph">
                  <wp:posOffset>958850</wp:posOffset>
                </wp:positionV>
                <wp:extent cx="895350" cy="400050"/>
                <wp:effectExtent l="0" t="0" r="0" b="0"/>
                <wp:wrapNone/>
                <wp:docPr id="142"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400050"/>
                        </a:xfrm>
                        <a:prstGeom prst="rect">
                          <a:avLst/>
                        </a:prstGeom>
                        <a:solidFill>
                          <a:srgbClr val="FFFFFF"/>
                        </a:solidFill>
                        <a:ln w="9525">
                          <a:solidFill>
                            <a:srgbClr val="000000"/>
                          </a:solidFill>
                          <a:miter lim="800000"/>
                          <a:headEnd/>
                          <a:tailEnd/>
                        </a:ln>
                      </wps:spPr>
                      <wps:txbx>
                        <w:txbxContent>
                          <w:p w14:paraId="70C87B07" w14:textId="77777777" w:rsidR="007D4759" w:rsidRDefault="007D4759">
                            <w:r>
                              <w:t>Nhập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5CD30AC" id="Rectangle 232" o:spid="_x0000_s1100" style="position:absolute;left:0;text-align:left;margin-left:145.5pt;margin-top:75.5pt;width:70.5pt;height:31.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">
                <v:textbox>
                  <w:txbxContent>
                    <w:p w14:paraId="70C87B07" w14:textId="77777777" w:rsidR="007D4759" w:rsidRDefault="007D4759">
                      <w:r>
                        <w:t>Nhập hàng</w:t>
                      </w:r>
                    </w:p>
                  </w:txbxContent>
                </v:textbox>
              </v:rect>
            </w:pict>
          </mc:Fallback>
        </mc:AlternateContent>
      </w:r>
    </w:p>
    <w:p w14:paraId="61439205" w14:textId="77777777" w:rsidR="00FC04A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07904" behindDoc="0" locked="0" layoutInCell="1" allowOverlap="1" wp14:anchorId="1CE2438B" wp14:editId="2F45FA19">
                <wp:simplePos x="0" y="0"/>
                <wp:positionH relativeFrom="column">
                  <wp:posOffset>2007870</wp:posOffset>
                </wp:positionH>
                <wp:positionV relativeFrom="paragraph">
                  <wp:posOffset>400685</wp:posOffset>
                </wp:positionV>
                <wp:extent cx="428625" cy="45720"/>
                <wp:effectExtent l="8890" t="8255" r="59690" b="20320"/>
                <wp:wrapNone/>
                <wp:docPr id="141"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28625" cy="45720"/>
                        </a:xfrm>
                        <a:prstGeom prst="bentConnector3">
                          <a:avLst>
                            <a:gd name="adj1" fmla="val 4992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811951" id="AutoShape 238" o:spid="_x0000_s1026" type="#_x0000_t34" style="position:absolute;margin-left:158.1pt;margin-top:31.55pt;width:33.75pt;height:3.6pt;rotation:90;flip:x;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" adj="10784">
                <v:stroke endarrow="block"/>
              </v:shape>
            </w:pict>
          </mc:Fallback>
        </mc:AlternateContent>
      </w:r>
    </w:p>
    <w:p w14:paraId="7845B26A" w14:textId="181E64F2" w:rsidR="00FC04A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579901" behindDoc="0" locked="0" layoutInCell="1" allowOverlap="1" wp14:anchorId="2A985951" wp14:editId="5FE62BC9">
                <wp:simplePos x="0" y="0"/>
                <wp:positionH relativeFrom="column">
                  <wp:posOffset>561340</wp:posOffset>
                </wp:positionH>
                <wp:positionV relativeFrom="paragraph">
                  <wp:posOffset>51435</wp:posOffset>
                </wp:positionV>
                <wp:extent cx="5914390" cy="1828800"/>
                <wp:effectExtent l="0" t="0" r="0" b="0"/>
                <wp:wrapNone/>
                <wp:docPr id="140"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4390" cy="1828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3619E56" id="Rectangle 231" o:spid="_x0000_s1026" style="position:absolute;margin-left:44.2pt;margin-top:4.05pt;width:465.7pt;height:2in;z-index:2515799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"/>
            </w:pict>
          </mc:Fallback>
        </mc:AlternateContent>
      </w:r>
    </w:p>
    <w:p w14:paraId="24DA7C3A" w14:textId="53760F36" w:rsidR="00FC04AF" w:rsidRPr="00202328" w:rsidRDefault="00F40216"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59104" behindDoc="0" locked="0" layoutInCell="1" allowOverlap="1" wp14:anchorId="3B8307BA" wp14:editId="6E02BCA8">
                <wp:simplePos x="0" y="0"/>
                <wp:positionH relativeFrom="column">
                  <wp:posOffset>4705350</wp:posOffset>
                </wp:positionH>
                <wp:positionV relativeFrom="paragraph">
                  <wp:posOffset>167005</wp:posOffset>
                </wp:positionV>
                <wp:extent cx="857250" cy="619125"/>
                <wp:effectExtent l="0" t="0" r="38100" b="85725"/>
                <wp:wrapNone/>
                <wp:docPr id="136" name="Elb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0" cy="619125"/>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B767C0" id="Elbow Connector 43" o:spid="_x0000_s1026" type="#_x0000_t34" style="position:absolute;margin-left:370.5pt;margin-top:13.15pt;width:67.5pt;height:48.7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"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68320" behindDoc="0" locked="0" layoutInCell="1" allowOverlap="1" wp14:anchorId="17A2D9BC" wp14:editId="6D81E1B6">
                <wp:simplePos x="0" y="0"/>
                <wp:positionH relativeFrom="margin">
                  <wp:posOffset>899795</wp:posOffset>
                </wp:positionH>
                <wp:positionV relativeFrom="paragraph">
                  <wp:posOffset>243205</wp:posOffset>
                </wp:positionV>
                <wp:extent cx="674370" cy="283845"/>
                <wp:effectExtent l="0" t="0" r="0" b="0"/>
                <wp:wrapNone/>
                <wp:docPr id="138"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 cy="283845"/>
                        </a:xfrm>
                        <a:prstGeom prst="rect">
                          <a:avLst/>
                        </a:prstGeom>
                        <a:noFill/>
                        <a:ln w="9525">
                          <a:noFill/>
                          <a:miter lim="800000"/>
                          <a:headEnd/>
                          <a:tailEnd/>
                        </a:ln>
                      </wps:spPr>
                      <wps:txbx>
                        <w:txbxContent>
                          <w:p w14:paraId="41FAC760" w14:textId="77777777" w:rsidR="007D4759" w:rsidRDefault="007D4759" w:rsidP="00A91269">
                            <w:r>
                              <w:t>Y</w:t>
                            </w:r>
                            <w:r w:rsidRPr="003365D5">
                              <w:t>ê</w:t>
                            </w:r>
                            <w:r>
                              <w:t>u c</w:t>
                            </w:r>
                            <w:r w:rsidRPr="003365D5">
                              <w:t>ầ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7A2D9BC" id="_x0000_s1101" style="position:absolute;margin-left:70.85pt;margin-top:19.15pt;width:53.1pt;height:22.35pt;z-index:25176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" filled="f" stroked="f">
                <v:textbox>
                  <w:txbxContent>
                    <w:p w14:paraId="41FAC760" w14:textId="77777777" w:rsidR="007D4759" w:rsidRDefault="007D4759" w:rsidP="00A91269">
                      <w:r>
                        <w:t>Y</w:t>
                      </w:r>
                      <w:r w:rsidRPr="003365D5">
                        <w:t>ê</w:t>
                      </w:r>
                      <w:r>
                        <w:t>u c</w:t>
                      </w:r>
                      <w:r w:rsidRPr="003365D5">
                        <w:t>ầu</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66272" behindDoc="0" locked="0" layoutInCell="1" allowOverlap="1" wp14:anchorId="28244B09" wp14:editId="5DD0B02D">
                <wp:simplePos x="0" y="0"/>
                <wp:positionH relativeFrom="column">
                  <wp:posOffset>1600200</wp:posOffset>
                </wp:positionH>
                <wp:positionV relativeFrom="paragraph">
                  <wp:posOffset>262255</wp:posOffset>
                </wp:positionV>
                <wp:extent cx="219075" cy="476250"/>
                <wp:effectExtent l="0" t="76200" r="0" b="19050"/>
                <wp:wrapNone/>
                <wp:docPr id="135" name="Elb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9075" cy="476250"/>
                        </a:xfrm>
                        <a:prstGeom prst="bentConnector3">
                          <a:avLst>
                            <a:gd name="adj1" fmla="val 37808"/>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DC96374" id="Elbow Connector 63" o:spid="_x0000_s1026" type="#_x0000_t34" style="position:absolute;margin-left:126pt;margin-top:20.65pt;width:17.25pt;height:37.5pt;flip:y;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" adj="8167" strokecolor="black [3213]" strokeweight="1pt">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64224" behindDoc="0" locked="0" layoutInCell="1" allowOverlap="1" wp14:anchorId="3A6B3EE3" wp14:editId="5D56C476">
                <wp:simplePos x="0" y="0"/>
                <wp:positionH relativeFrom="column">
                  <wp:posOffset>1209674</wp:posOffset>
                </wp:positionH>
                <wp:positionV relativeFrom="paragraph">
                  <wp:posOffset>205105</wp:posOffset>
                </wp:positionV>
                <wp:extent cx="584200" cy="542925"/>
                <wp:effectExtent l="38100" t="0" r="25400" b="85725"/>
                <wp:wrapNone/>
                <wp:docPr id="137" name="Elb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584200" cy="542925"/>
                        </a:xfrm>
                        <a:prstGeom prst="bentConnector3">
                          <a:avLst>
                            <a:gd name="adj1" fmla="val 49958"/>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B5F1D9" id="Elbow Connector 62" o:spid="_x0000_s1026" type="#_x0000_t34" style="position:absolute;margin-left:95.25pt;margin-top:16.15pt;width:46pt;height:42.75pt;rotation:180;flip:y;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" adj="10791" strokecolor="black [3213]" strokeweight="1pt">
                <v:stroke endarrow="block"/>
              </v:shape>
            </w:pict>
          </mc:Fallback>
        </mc:AlternateContent>
      </w:r>
    </w:p>
    <w:p w14:paraId="6CDC9050" w14:textId="6113482B" w:rsidR="00FC04AF" w:rsidRPr="00202328" w:rsidRDefault="00F40216"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61152" behindDoc="0" locked="0" layoutInCell="1" allowOverlap="1" wp14:anchorId="75E187DD" wp14:editId="73BD82A1">
                <wp:simplePos x="0" y="0"/>
                <wp:positionH relativeFrom="margin">
                  <wp:posOffset>5015230</wp:posOffset>
                </wp:positionH>
                <wp:positionV relativeFrom="paragraph">
                  <wp:posOffset>12700</wp:posOffset>
                </wp:positionV>
                <wp:extent cx="674370" cy="283845"/>
                <wp:effectExtent l="0" t="0" r="0" b="0"/>
                <wp:wrapNone/>
                <wp:docPr id="139"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 cy="283845"/>
                        </a:xfrm>
                        <a:prstGeom prst="rect">
                          <a:avLst/>
                        </a:prstGeom>
                        <a:noFill/>
                        <a:ln w="9525">
                          <a:noFill/>
                          <a:miter lim="800000"/>
                          <a:headEnd/>
                          <a:tailEnd/>
                        </a:ln>
                      </wps:spPr>
                      <wps:txbx>
                        <w:txbxContent>
                          <w:p w14:paraId="5871B515" w14:textId="77777777" w:rsidR="007D4759" w:rsidRDefault="007D4759" w:rsidP="003365D5">
                            <w:r>
                              <w:t>Y</w:t>
                            </w:r>
                            <w:r w:rsidRPr="003365D5">
                              <w:t>ê</w:t>
                            </w:r>
                            <w:r>
                              <w:t>u c</w:t>
                            </w:r>
                            <w:r w:rsidRPr="003365D5">
                              <w:t>ầ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5E187DD" id="_x0000_s1102" style="position:absolute;margin-left:394.9pt;margin-top:1pt;width:53.1pt;height:22.35pt;z-index:25176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" filled="f" stroked="f">
                <v:textbox>
                  <w:txbxContent>
                    <w:p w14:paraId="5871B515" w14:textId="77777777" w:rsidR="007D4759" w:rsidRDefault="007D4759" w:rsidP="003365D5">
                      <w:r>
                        <w:t>Y</w:t>
                      </w:r>
                      <w:r w:rsidRPr="003365D5">
                        <w:t>ê</w:t>
                      </w:r>
                      <w:r>
                        <w:t>u c</w:t>
                      </w:r>
                      <w:r w:rsidRPr="003365D5">
                        <w:t>ầu</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62176" behindDoc="0" locked="0" layoutInCell="1" allowOverlap="1" wp14:anchorId="4F0F31A1" wp14:editId="3FE2E10B">
                <wp:simplePos x="0" y="0"/>
                <wp:positionH relativeFrom="column">
                  <wp:posOffset>4714875</wp:posOffset>
                </wp:positionH>
                <wp:positionV relativeFrom="paragraph">
                  <wp:posOffset>15875</wp:posOffset>
                </wp:positionV>
                <wp:extent cx="314325" cy="609600"/>
                <wp:effectExtent l="38100" t="76200" r="9525" b="19050"/>
                <wp:wrapNone/>
                <wp:docPr id="134" name="Elb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14325" cy="609600"/>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C9670" id="Elbow Connector 48" o:spid="_x0000_s1026" type="#_x0000_t34" style="position:absolute;margin-left:371.25pt;margin-top:1.25pt;width:24.75pt;height:48pt;rotation:180;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" strokecolor="black [3213]" strokeweight="1pt">
                <v:stroke endarrow="block"/>
              </v:shape>
            </w:pict>
          </mc:Fallback>
        </mc:AlternateContent>
      </w:r>
    </w:p>
    <w:p w14:paraId="649945B2" w14:textId="1B44E952" w:rsidR="00FC04AF" w:rsidRPr="00202328" w:rsidRDefault="00F40216"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53984" behindDoc="0" locked="0" layoutInCell="1" allowOverlap="1" wp14:anchorId="4CC0EF57" wp14:editId="42B265BF">
                <wp:simplePos x="0" y="0"/>
                <wp:positionH relativeFrom="margin">
                  <wp:posOffset>4401185</wp:posOffset>
                </wp:positionH>
                <wp:positionV relativeFrom="paragraph">
                  <wp:posOffset>5080</wp:posOffset>
                </wp:positionV>
                <wp:extent cx="1025525" cy="283845"/>
                <wp:effectExtent l="0" t="0" r="0" b="0"/>
                <wp:wrapNone/>
                <wp:docPr id="162"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525" cy="283845"/>
                        </a:xfrm>
                        <a:prstGeom prst="rect">
                          <a:avLst/>
                        </a:prstGeom>
                        <a:noFill/>
                        <a:ln w="9525">
                          <a:noFill/>
                          <a:miter lim="800000"/>
                          <a:headEnd/>
                          <a:tailEnd/>
                        </a:ln>
                      </wps:spPr>
                      <wps:txbx>
                        <w:txbxContent>
                          <w:p w14:paraId="328CD7B0" w14:textId="77777777" w:rsidR="007D4759" w:rsidRDefault="007D4759" w:rsidP="00277721">
                            <w:r>
                              <w:t>Phi</w:t>
                            </w:r>
                            <w:r w:rsidRPr="00277721">
                              <w:t>ếu</w:t>
                            </w:r>
                            <w:r>
                              <w:t xml:space="preserve"> xu</w:t>
                            </w:r>
                            <w:r w:rsidRPr="00277721">
                              <w:t>ấ</w:t>
                            </w:r>
                            <w: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C0EF57" id="_x0000_s1103" style="position:absolute;margin-left:346.55pt;margin-top:.4pt;width:80.75pt;height:22.35pt;z-index:25175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" filled="f" stroked="f">
                <v:textbox>
                  <w:txbxContent>
                    <w:p w14:paraId="328CD7B0" w14:textId="77777777" w:rsidR="007D4759" w:rsidRDefault="007D4759" w:rsidP="00277721">
                      <w:r>
                        <w:t>Phi</w:t>
                      </w:r>
                      <w:r w:rsidRPr="00277721">
                        <w:t>ếu</w:t>
                      </w:r>
                      <w:r>
                        <w:t xml:space="preserve"> xu</w:t>
                      </w:r>
                      <w:r w:rsidRPr="00277721">
                        <w:t>ấ</w:t>
                      </w:r>
                      <w:r>
                        <w:t>t</w:t>
                      </w:r>
                    </w:p>
                  </w:txbxContent>
                </v:textbox>
                <w10:wrap anchorx="margin"/>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51936" behindDoc="0" locked="0" layoutInCell="1" allowOverlap="1" wp14:anchorId="31B73559" wp14:editId="5B05BC67">
                <wp:simplePos x="0" y="0"/>
                <wp:positionH relativeFrom="margin">
                  <wp:posOffset>1498600</wp:posOffset>
                </wp:positionH>
                <wp:positionV relativeFrom="paragraph">
                  <wp:posOffset>3810</wp:posOffset>
                </wp:positionV>
                <wp:extent cx="1025525" cy="283845"/>
                <wp:effectExtent l="0" t="0" r="0" b="0"/>
                <wp:wrapNone/>
                <wp:docPr id="160" name="Rectangle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525" cy="283845"/>
                        </a:xfrm>
                        <a:prstGeom prst="rect">
                          <a:avLst/>
                        </a:prstGeom>
                        <a:noFill/>
                        <a:ln w="9525">
                          <a:noFill/>
                          <a:miter lim="800000"/>
                          <a:headEnd/>
                          <a:tailEnd/>
                        </a:ln>
                      </wps:spPr>
                      <wps:txbx>
                        <w:txbxContent>
                          <w:p w14:paraId="67FA895A" w14:textId="77777777" w:rsidR="007D4759" w:rsidRDefault="007D4759" w:rsidP="00277721">
                            <w:r>
                              <w:t>Phi</w:t>
                            </w:r>
                            <w:r w:rsidRPr="00277721">
                              <w:t>ếu</w:t>
                            </w:r>
                            <w:r>
                              <w:t xml:space="preserve"> nh</w:t>
                            </w:r>
                            <w:r w:rsidRPr="00277721">
                              <w:t>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1B73559" id="_x0000_s1104" style="position:absolute;margin-left:118pt;margin-top:.3pt;width:80.75pt;height:22.35pt;z-index:25175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" filled="f" stroked="f">
                <v:textbox>
                  <w:txbxContent>
                    <w:p w14:paraId="67FA895A" w14:textId="77777777" w:rsidR="007D4759" w:rsidRDefault="007D4759" w:rsidP="00277721">
                      <w:r>
                        <w:t>Phi</w:t>
                      </w:r>
                      <w:r w:rsidRPr="00277721">
                        <w:t>ếu</w:t>
                      </w:r>
                      <w:r>
                        <w:t xml:space="preserve"> nh</w:t>
                      </w:r>
                      <w:r w:rsidRPr="00277721">
                        <w:t>ập</w:t>
                      </w:r>
                    </w:p>
                  </w:txbxContent>
                </v:textbox>
                <w10:wrap anchorx="margin"/>
              </v:rect>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704832" behindDoc="0" locked="0" layoutInCell="1" allowOverlap="1" wp14:anchorId="50177828" wp14:editId="2F6984FA">
                <wp:simplePos x="0" y="0"/>
                <wp:positionH relativeFrom="column">
                  <wp:posOffset>2373630</wp:posOffset>
                </wp:positionH>
                <wp:positionV relativeFrom="paragraph">
                  <wp:posOffset>186690</wp:posOffset>
                </wp:positionV>
                <wp:extent cx="1729105" cy="632460"/>
                <wp:effectExtent l="0" t="0" r="4445" b="0"/>
                <wp:wrapNone/>
                <wp:docPr id="133" name="Oval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9105" cy="632460"/>
                        </a:xfrm>
                        <a:prstGeom prst="ellipse">
                          <a:avLst/>
                        </a:prstGeom>
                        <a:solidFill>
                          <a:srgbClr val="FFFFFF"/>
                        </a:solidFill>
                        <a:ln w="9525">
                          <a:solidFill>
                            <a:srgbClr val="000000"/>
                          </a:solidFill>
                          <a:round/>
                          <a:headEnd/>
                          <a:tailEnd/>
                        </a:ln>
                      </wps:spPr>
                      <wps:txbx>
                        <w:txbxContent>
                          <w:p w14:paraId="5C41E9B8" w14:textId="77777777" w:rsidR="007D4759" w:rsidRDefault="007D4759">
                            <w:r>
                              <w:t>C.Nhập hàng Xu</w:t>
                            </w:r>
                            <w:r w:rsidRPr="0055404E">
                              <w:t>ấ</w:t>
                            </w:r>
                            <w:r>
                              <w:t>t nh</w:t>
                            </w:r>
                            <w:r w:rsidRPr="0055404E">
                              <w:t>ập</w:t>
                            </w:r>
                            <w:r>
                              <w:t xml:space="preserve"> t</w:t>
                            </w:r>
                            <w:r w:rsidRPr="0055404E">
                              <w:t>ồn</w:t>
                            </w:r>
                            <w:r>
                              <w:t xml:space="preserve"> kh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50177828" id="Oval 235" o:spid="_x0000_s1105" style="position:absolute;margin-left:186.9pt;margin-top:14.7pt;width:136.15pt;height:49.8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">
                <v:textbox>
                  <w:txbxContent>
                    <w:p w14:paraId="5C41E9B8" w14:textId="77777777" w:rsidR="007D4759" w:rsidRDefault="007D4759">
                      <w:r>
                        <w:t>C.Nhập hàng Xu</w:t>
                      </w:r>
                      <w:r w:rsidRPr="0055404E">
                        <w:t>ấ</w:t>
                      </w:r>
                      <w:r>
                        <w:t>t nh</w:t>
                      </w:r>
                      <w:r w:rsidRPr="0055404E">
                        <w:t>ập</w:t>
                      </w:r>
                      <w:r>
                        <w:t xml:space="preserve"> t</w:t>
                      </w:r>
                      <w:r w:rsidRPr="0055404E">
                        <w:t>ồn</w:t>
                      </w:r>
                      <w:r>
                        <w:t xml:space="preserve"> kho</w:t>
                      </w:r>
                    </w:p>
                  </w:txbxContent>
                </v:textbox>
              </v:oval>
            </w:pict>
          </mc:Fallback>
        </mc:AlternateContent>
      </w:r>
      <w:r w:rsidR="003E6AB3" w:rsidRPr="00202328">
        <w:rPr>
          <w:rFonts w:ascii="Times New Roman" w:hAnsi="Times New Roman" w:cs="Times New Roman"/>
          <w:noProof/>
          <w:sz w:val="24"/>
          <w:szCs w:val="24"/>
        </w:rPr>
        <mc:AlternateContent>
          <mc:Choice Requires="wps">
            <w:drawing>
              <wp:anchor distT="0" distB="0" distL="114300" distR="114300" simplePos="0" relativeHeight="251703808" behindDoc="0" locked="0" layoutInCell="1" allowOverlap="1" wp14:anchorId="7E1F3A9E" wp14:editId="0F18AA66">
                <wp:simplePos x="0" y="0"/>
                <wp:positionH relativeFrom="column">
                  <wp:posOffset>796925</wp:posOffset>
                </wp:positionH>
                <wp:positionV relativeFrom="paragraph">
                  <wp:posOffset>236855</wp:posOffset>
                </wp:positionV>
                <wp:extent cx="1212215" cy="637540"/>
                <wp:effectExtent l="0" t="0" r="6985" b="0"/>
                <wp:wrapNone/>
                <wp:docPr id="132" name="Oval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215" cy="637540"/>
                        </a:xfrm>
                        <a:prstGeom prst="ellipse">
                          <a:avLst/>
                        </a:prstGeom>
                        <a:solidFill>
                          <a:srgbClr val="FFFFFF"/>
                        </a:solidFill>
                        <a:ln w="9525">
                          <a:solidFill>
                            <a:srgbClr val="000000"/>
                          </a:solidFill>
                          <a:round/>
                          <a:headEnd/>
                          <a:tailEnd/>
                        </a:ln>
                      </wps:spPr>
                      <wps:txbx>
                        <w:txbxContent>
                          <w:p w14:paraId="68C89690" w14:textId="77777777" w:rsidR="007D4759" w:rsidRDefault="007D4759">
                            <w:r>
                              <w:t>Hóa đơn nhập hà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7E1F3A9E" id="Oval 234" o:spid="_x0000_s1106" style="position:absolute;margin-left:62.75pt;margin-top:18.65pt;width:95.45pt;height:50.2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">
                <v:textbox>
                  <w:txbxContent>
                    <w:p w14:paraId="68C89690" w14:textId="77777777" w:rsidR="007D4759" w:rsidRDefault="007D4759">
                      <w:r>
                        <w:t>Hóa đơn nhập hàng</w:t>
                      </w:r>
                    </w:p>
                  </w:txbxContent>
                </v:textbox>
              </v:oval>
            </w:pict>
          </mc:Fallback>
        </mc:AlternateContent>
      </w:r>
    </w:p>
    <w:p w14:paraId="6713A896" w14:textId="77777777" w:rsidR="00FC04A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05856" behindDoc="0" locked="0" layoutInCell="1" allowOverlap="1" wp14:anchorId="404DCD37" wp14:editId="03C69FBC">
                <wp:simplePos x="0" y="0"/>
                <wp:positionH relativeFrom="column">
                  <wp:posOffset>4913630</wp:posOffset>
                </wp:positionH>
                <wp:positionV relativeFrom="paragraph">
                  <wp:posOffset>5715</wp:posOffset>
                </wp:positionV>
                <wp:extent cx="1496060" cy="581660"/>
                <wp:effectExtent l="0" t="0" r="8890" b="8890"/>
                <wp:wrapNone/>
                <wp:docPr id="131" name="Oval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060" cy="581660"/>
                        </a:xfrm>
                        <a:prstGeom prst="ellipse">
                          <a:avLst/>
                        </a:prstGeom>
                        <a:solidFill>
                          <a:srgbClr val="FFFFFF"/>
                        </a:solidFill>
                        <a:ln w="9525">
                          <a:solidFill>
                            <a:srgbClr val="000000"/>
                          </a:solidFill>
                          <a:round/>
                          <a:headEnd/>
                          <a:tailEnd/>
                        </a:ln>
                      </wps:spPr>
                      <wps:txbx>
                        <w:txbxContent>
                          <w:p w14:paraId="5C8B5EA7" w14:textId="77777777" w:rsidR="007D4759" w:rsidRDefault="007D4759">
                            <w:r>
                              <w:t>Lập phiếu xu</w:t>
                            </w:r>
                            <w:r w:rsidRPr="00277721">
                              <w:t>ấ</w:t>
                            </w:r>
                            <w: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404DCD37" id="Oval 236" o:spid="_x0000_s1107" style="position:absolute;margin-left:386.9pt;margin-top:.45pt;width:117.8pt;height:45.8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">
                <v:textbox>
                  <w:txbxContent>
                    <w:p w14:paraId="5C8B5EA7" w14:textId="77777777" w:rsidR="007D4759" w:rsidRDefault="007D4759">
                      <w:r>
                        <w:t>Lập phiếu xu</w:t>
                      </w:r>
                      <w:r w:rsidRPr="00277721">
                        <w:t>ấ</w:t>
                      </w:r>
                      <w:r>
                        <w:t>t</w:t>
                      </w:r>
                    </w:p>
                  </w:txbxContent>
                </v:textbox>
              </v:oval>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15072" behindDoc="0" locked="0" layoutInCell="1" allowOverlap="1" wp14:anchorId="75EAA039" wp14:editId="45119C00">
                <wp:simplePos x="0" y="0"/>
                <wp:positionH relativeFrom="column">
                  <wp:posOffset>2022475</wp:posOffset>
                </wp:positionH>
                <wp:positionV relativeFrom="paragraph">
                  <wp:posOffset>187325</wp:posOffset>
                </wp:positionV>
                <wp:extent cx="354330" cy="45720"/>
                <wp:effectExtent l="12700" t="10795" r="23495" b="57785"/>
                <wp:wrapNone/>
                <wp:docPr id="119" name="AutoShap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 cy="4572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50FC6EE" id="AutoShape 247" o:spid="_x0000_s1026" type="#_x0000_t34" style="position:absolute;margin-left:159.25pt;margin-top:14.75pt;width:27.9pt;height:3.6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">
                <v:stroke endarrow="block"/>
              </v:shape>
            </w:pict>
          </mc:Fallback>
        </mc:AlternateContent>
      </w:r>
    </w:p>
    <w:p w14:paraId="7837640C" w14:textId="020415BE" w:rsidR="00FC04AF" w:rsidRPr="00202328" w:rsidRDefault="003E6AB3"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14048" behindDoc="0" locked="0" layoutInCell="1" allowOverlap="1" wp14:anchorId="4F9A780D" wp14:editId="73FC7292">
                <wp:simplePos x="0" y="0"/>
                <wp:positionH relativeFrom="column">
                  <wp:posOffset>3950970</wp:posOffset>
                </wp:positionH>
                <wp:positionV relativeFrom="paragraph">
                  <wp:posOffset>12065</wp:posOffset>
                </wp:positionV>
                <wp:extent cx="937895" cy="45720"/>
                <wp:effectExtent l="17145" t="15240" r="6985" b="53340"/>
                <wp:wrapNone/>
                <wp:docPr id="116"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937895" cy="45720"/>
                        </a:xfrm>
                        <a:prstGeom prst="bentConnector3">
                          <a:avLst>
                            <a:gd name="adj1" fmla="val 4996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8A65DE" id="AutoShape 246" o:spid="_x0000_s1026" type="#_x0000_t34" style="position:absolute;margin-left:311.1pt;margin-top:.95pt;width:73.85pt;height:3.6pt;rotation:180;flip:y;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" adj="10793">
                <v:stroke endarrow="block"/>
              </v:shape>
            </w:pict>
          </mc:Fallback>
        </mc:AlternateContent>
      </w:r>
    </w:p>
    <w:p w14:paraId="00060D3C" w14:textId="7B03DDFF" w:rsidR="00FC04AF" w:rsidRPr="00202328" w:rsidRDefault="00FC04AF" w:rsidP="007D4759">
      <w:pPr>
        <w:spacing w:before="120" w:after="120"/>
        <w:rPr>
          <w:rFonts w:ascii="Times New Roman" w:hAnsi="Times New Roman" w:cs="Times New Roman"/>
          <w:sz w:val="24"/>
          <w:szCs w:val="24"/>
        </w:rPr>
      </w:pPr>
    </w:p>
    <w:p w14:paraId="0336676E" w14:textId="71C2C0E9" w:rsidR="00FC04AF" w:rsidRPr="00202328" w:rsidRDefault="00F40216"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22240" behindDoc="0" locked="0" layoutInCell="1" allowOverlap="1" wp14:anchorId="36C441CD" wp14:editId="0398CEAB">
                <wp:simplePos x="0" y="0"/>
                <wp:positionH relativeFrom="column">
                  <wp:posOffset>2840037</wp:posOffset>
                </wp:positionH>
                <wp:positionV relativeFrom="paragraph">
                  <wp:posOffset>230822</wp:posOffset>
                </wp:positionV>
                <wp:extent cx="1100455" cy="45719"/>
                <wp:effectExtent l="32385" t="5715" r="55880" b="55880"/>
                <wp:wrapNone/>
                <wp:docPr id="114"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100455" cy="4571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6D4C23" id="AutoShape 254" o:spid="_x0000_s1026" type="#_x0000_t34" style="position:absolute;margin-left:223.6pt;margin-top:18.15pt;width:86.65pt;height:3.6pt;rotation:90;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">
                <v:stroke endarrow="block"/>
              </v:shape>
            </w:pict>
          </mc:Fallback>
        </mc:AlternateContent>
      </w:r>
      <w:r w:rsidR="001649C1" w:rsidRPr="00202328">
        <w:rPr>
          <w:rFonts w:ascii="Times New Roman" w:hAnsi="Times New Roman" w:cs="Times New Roman"/>
          <w:noProof/>
          <w:sz w:val="24"/>
          <w:szCs w:val="24"/>
        </w:rPr>
        <mc:AlternateContent>
          <mc:Choice Requires="wps">
            <w:drawing>
              <wp:anchor distT="0" distB="0" distL="114300" distR="114300" simplePos="0" relativeHeight="251758080" behindDoc="1" locked="0" layoutInCell="1" allowOverlap="1" wp14:anchorId="541D2833" wp14:editId="0EC1FACB">
                <wp:simplePos x="0" y="0"/>
                <wp:positionH relativeFrom="column">
                  <wp:posOffset>2383155</wp:posOffset>
                </wp:positionH>
                <wp:positionV relativeFrom="paragraph">
                  <wp:posOffset>64135</wp:posOffset>
                </wp:positionV>
                <wp:extent cx="1007745" cy="571500"/>
                <wp:effectExtent l="0" t="0" r="0" b="0"/>
                <wp:wrapThrough wrapText="bothSides">
                  <wp:wrapPolygon edited="0">
                    <wp:start x="817" y="0"/>
                    <wp:lineTo x="817" y="20880"/>
                    <wp:lineTo x="20416" y="20880"/>
                    <wp:lineTo x="20416" y="0"/>
                    <wp:lineTo x="817" y="0"/>
                  </wp:wrapPolygon>
                </wp:wrapThrough>
                <wp:docPr id="112"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7745" cy="571500"/>
                        </a:xfrm>
                        <a:prstGeom prst="rect">
                          <a:avLst/>
                        </a:prstGeom>
                        <a:noFill/>
                        <a:ln>
                          <a:noFill/>
                        </a:ln>
                        <a:extLst/>
                      </wps:spPr>
                      <wps:txbx>
                        <w:txbxContent>
                          <w:p w14:paraId="497F1DAC" w14:textId="77777777" w:rsidR="007D4759" w:rsidRDefault="007D4759" w:rsidP="001649C1">
                            <w:pPr>
                              <w:jc w:val="center"/>
                            </w:pPr>
                            <w:r>
                              <w:t>Th</w:t>
                            </w:r>
                            <w:r w:rsidRPr="00765510">
                              <w:t>ô</w:t>
                            </w:r>
                            <w:r>
                              <w:t>ng tin xu</w:t>
                            </w:r>
                            <w:r w:rsidRPr="00765510">
                              <w:t>ất</w:t>
                            </w:r>
                            <w:r>
                              <w:t xml:space="preserve"> nh</w:t>
                            </w:r>
                            <w:r w:rsidRPr="00765510">
                              <w:t>ập</w:t>
                            </w:r>
                            <w:r>
                              <w:t xml:space="preserve"> kh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41D2833" id="Rectangle 256" o:spid="_x0000_s1108" style="position:absolute;margin-left:187.65pt;margin-top:5.05pt;width:79.35pt;height:4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" filled="f" stroked="f">
                <v:textbox>
                  <w:txbxContent>
                    <w:p w14:paraId="497F1DAC" w14:textId="77777777" w:rsidR="007D4759" w:rsidRDefault="007D4759" w:rsidP="001649C1">
                      <w:pPr>
                        <w:jc w:val="center"/>
                      </w:pPr>
                      <w:r>
                        <w:t>Th</w:t>
                      </w:r>
                      <w:r w:rsidRPr="00765510">
                        <w:t>ô</w:t>
                      </w:r>
                      <w:r>
                        <w:t>ng tin xu</w:t>
                      </w:r>
                      <w:r w:rsidRPr="00765510">
                        <w:t>ất</w:t>
                      </w:r>
                      <w:r>
                        <w:t xml:space="preserve"> nh</w:t>
                      </w:r>
                      <w:r w:rsidRPr="00765510">
                        <w:t>ập</w:t>
                      </w:r>
                      <w:r>
                        <w:t xml:space="preserve"> kho</w:t>
                      </w:r>
                    </w:p>
                  </w:txbxContent>
                </v:textbox>
                <w10:wrap type="through"/>
              </v:rect>
            </w:pict>
          </mc:Fallback>
        </mc:AlternateContent>
      </w:r>
    </w:p>
    <w:p w14:paraId="592A9604" w14:textId="47A83B71" w:rsidR="00FC04AF"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17120" behindDoc="0" locked="0" layoutInCell="1" allowOverlap="1" wp14:anchorId="67BDFE06" wp14:editId="255B2A81">
                <wp:simplePos x="0" y="0"/>
                <wp:positionH relativeFrom="column">
                  <wp:posOffset>792480</wp:posOffset>
                </wp:positionH>
                <wp:positionV relativeFrom="paragraph">
                  <wp:posOffset>54609</wp:posOffset>
                </wp:positionV>
                <wp:extent cx="1002030" cy="45719"/>
                <wp:effectExtent l="40322" t="35878" r="47943" b="28892"/>
                <wp:wrapNone/>
                <wp:docPr id="108"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1002030" cy="4571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E0CA4D" id="AutoShape 249" o:spid="_x0000_s1026" type="#_x0000_t34" style="position:absolute;margin-left:62.4pt;margin-top:4.3pt;width:78.9pt;height:3.6pt;rotation:90;flip:y;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">
                <v:stroke endarrow="block"/>
              </v:shape>
            </w:pict>
          </mc:Fallback>
        </mc:AlternateContent>
      </w:r>
    </w:p>
    <w:p w14:paraId="51CA01A5" w14:textId="2FCE5CD7" w:rsidR="00FC04AF" w:rsidRPr="00202328" w:rsidRDefault="001649C1" w:rsidP="007D4759">
      <w:pPr>
        <w:spacing w:before="120" w:after="120"/>
        <w:rPr>
          <w:rFonts w:ascii="Times New Roman" w:hAnsi="Times New Roman" w:cs="Times New Roman"/>
          <w:sz w:val="24"/>
          <w:szCs w:val="24"/>
        </w:rPr>
      </w:pPr>
      <w:r w:rsidRPr="00202328">
        <w:rPr>
          <w:rFonts w:ascii="Times New Roman" w:hAnsi="Times New Roman" w:cs="Times New Roman"/>
          <w:noProof/>
          <w:sz w:val="24"/>
          <w:szCs w:val="24"/>
        </w:rPr>
        <mc:AlternateContent>
          <mc:Choice Requires="wps">
            <w:drawing>
              <wp:anchor distT="0" distB="0" distL="114300" distR="114300" simplePos="0" relativeHeight="251726336" behindDoc="0" locked="0" layoutInCell="1" allowOverlap="1" wp14:anchorId="358C307D" wp14:editId="0C78E84A">
                <wp:simplePos x="0" y="0"/>
                <wp:positionH relativeFrom="column">
                  <wp:posOffset>3743325</wp:posOffset>
                </wp:positionH>
                <wp:positionV relativeFrom="paragraph">
                  <wp:posOffset>265430</wp:posOffset>
                </wp:positionV>
                <wp:extent cx="1600200" cy="292100"/>
                <wp:effectExtent l="0" t="0" r="0" b="0"/>
                <wp:wrapNone/>
                <wp:docPr id="106"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292100"/>
                        </a:xfrm>
                        <a:prstGeom prst="rect">
                          <a:avLst/>
                        </a:prstGeom>
                        <a:noFill/>
                        <a:ln>
                          <a:noFill/>
                        </a:ln>
                        <a:extLst/>
                      </wps:spPr>
                      <wps:txbx>
                        <w:txbxContent>
                          <w:p w14:paraId="626EB9F6" w14:textId="77777777" w:rsidR="007D4759" w:rsidRDefault="007D4759" w:rsidP="008371DE">
                            <w:pPr>
                              <w:jc w:val="center"/>
                            </w:pPr>
                            <w:r>
                              <w:t>Báo cáo Xu</w:t>
                            </w:r>
                            <w:r w:rsidRPr="008371DE">
                              <w:t>ất</w:t>
                            </w:r>
                            <w:r>
                              <w:t xml:space="preserve"> nh</w:t>
                            </w:r>
                            <w:r w:rsidRPr="008371DE">
                              <w:t>ập</w:t>
                            </w:r>
                            <w:r>
                              <w:t>kh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58C307D" id="Rectangle 259" o:spid="_x0000_s1109" style="position:absolute;margin-left:294.75pt;margin-top:20.9pt;width:126pt;height:23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" filled="f" stroked="f">
                <v:textbox>
                  <w:txbxContent>
                    <w:p w14:paraId="626EB9F6" w14:textId="77777777" w:rsidR="007D4759" w:rsidRDefault="007D4759" w:rsidP="008371DE">
                      <w:pPr>
                        <w:jc w:val="center"/>
                      </w:pPr>
                      <w:r>
                        <w:t>Báo cáo Xu</w:t>
                      </w:r>
                      <w:r w:rsidRPr="008371DE">
                        <w:t>ất</w:t>
                      </w:r>
                      <w:r>
                        <w:t xml:space="preserve"> nh</w:t>
                      </w:r>
                      <w:r w:rsidRPr="008371DE">
                        <w:t>ập</w:t>
                      </w:r>
                      <w:r>
                        <w:t>kho</w:t>
                      </w:r>
                    </w:p>
                  </w:txbxContent>
                </v:textbox>
              </v:rect>
            </w:pict>
          </mc:Fallback>
        </mc:AlternateContent>
      </w:r>
    </w:p>
    <w:bookmarkStart w:id="18" w:name="_Toc469532408"/>
    <w:bookmarkStart w:id="19" w:name="_Toc469581360"/>
    <w:bookmarkStart w:id="20" w:name="_Toc469581583"/>
    <w:bookmarkStart w:id="21" w:name="_Toc469581673"/>
    <w:bookmarkStart w:id="22" w:name="_Toc469581887"/>
    <w:bookmarkStart w:id="23" w:name="_Toc469582402"/>
    <w:bookmarkStart w:id="24" w:name="_Toc469582443"/>
    <w:bookmarkStart w:id="25" w:name="_Toc469582576"/>
    <w:bookmarkStart w:id="26" w:name="_Toc469582654"/>
    <w:bookmarkStart w:id="27" w:name="_Toc469582683"/>
    <w:bookmarkStart w:id="28" w:name="_Toc469582826"/>
    <w:bookmarkEnd w:id="18"/>
    <w:bookmarkEnd w:id="19"/>
    <w:bookmarkEnd w:id="20"/>
    <w:bookmarkEnd w:id="21"/>
    <w:bookmarkEnd w:id="22"/>
    <w:bookmarkEnd w:id="23"/>
    <w:bookmarkEnd w:id="24"/>
    <w:bookmarkEnd w:id="25"/>
    <w:bookmarkEnd w:id="26"/>
    <w:bookmarkEnd w:id="27"/>
    <w:bookmarkEnd w:id="28"/>
    <w:p w14:paraId="4DADF7AC" w14:textId="13A58DFE" w:rsidR="00447BD1" w:rsidRPr="00202328" w:rsidRDefault="001649C1" w:rsidP="007D4759">
      <w:pPr>
        <w:pStyle w:val="ListParagraph"/>
        <w:numPr>
          <w:ilvl w:val="0"/>
          <w:numId w:val="7"/>
        </w:numPr>
        <w:tabs>
          <w:tab w:val="left" w:pos="720"/>
        </w:tabs>
        <w:spacing w:before="120" w:after="120"/>
        <w:outlineLvl w:val="1"/>
        <w:rPr>
          <w:rFonts w:ascii="Times New Roman" w:hAnsi="Times New Roman" w:cs="Times New Roman"/>
          <w:b/>
          <w:i/>
          <w:vanish/>
          <w:sz w:val="26"/>
          <w:szCs w:val="26"/>
        </w:rPr>
      </w:pPr>
      <w:r w:rsidRPr="00202328">
        <w:rPr>
          <w:rFonts w:ascii="Times New Roman" w:hAnsi="Times New Roman" w:cs="Times New Roman"/>
          <w:noProof/>
          <w:sz w:val="24"/>
          <w:szCs w:val="24"/>
        </w:rPr>
        <mc:AlternateContent>
          <mc:Choice Requires="wps">
            <w:drawing>
              <wp:anchor distT="0" distB="0" distL="114300" distR="114300" simplePos="0" relativeHeight="251727360" behindDoc="0" locked="0" layoutInCell="1" allowOverlap="1" wp14:anchorId="155D2544" wp14:editId="650E0881">
                <wp:simplePos x="0" y="0"/>
                <wp:positionH relativeFrom="column">
                  <wp:posOffset>4203065</wp:posOffset>
                </wp:positionH>
                <wp:positionV relativeFrom="paragraph">
                  <wp:posOffset>224790</wp:posOffset>
                </wp:positionV>
                <wp:extent cx="685800" cy="266700"/>
                <wp:effectExtent l="0" t="0" r="0" b="0"/>
                <wp:wrapNone/>
                <wp:docPr id="104" name="Rectangle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66700"/>
                        </a:xfrm>
                        <a:prstGeom prst="rect">
                          <a:avLst/>
                        </a:prstGeom>
                        <a:noFill/>
                        <a:ln>
                          <a:noFill/>
                        </a:ln>
                        <a:extLst/>
                      </wps:spPr>
                      <wps:txbx>
                        <w:txbxContent>
                          <w:p w14:paraId="14207CC5" w14:textId="77777777" w:rsidR="007D4759" w:rsidRDefault="007D4759">
                            <w:r>
                              <w:t>Yêu cầ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55D2544" id="_x0000_s1110" style="position:absolute;left:0;text-align:left;margin-left:330.95pt;margin-top:17.7pt;width:54pt;height:21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" filled="f" stroked="f">
                <v:textbox>
                  <w:txbxContent>
                    <w:p w14:paraId="14207CC5" w14:textId="77777777" w:rsidR="007D4759" w:rsidRDefault="007D4759">
                      <w:r>
                        <w:t>Yêu cầu</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24288" behindDoc="0" locked="0" layoutInCell="1" allowOverlap="1" wp14:anchorId="7CCC8199" wp14:editId="0C549799">
                <wp:simplePos x="0" y="0"/>
                <wp:positionH relativeFrom="column">
                  <wp:posOffset>5269230</wp:posOffset>
                </wp:positionH>
                <wp:positionV relativeFrom="paragraph">
                  <wp:posOffset>41910</wp:posOffset>
                </wp:positionV>
                <wp:extent cx="866775" cy="390525"/>
                <wp:effectExtent l="0" t="0" r="9525" b="9525"/>
                <wp:wrapNone/>
                <wp:docPr id="96"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390525"/>
                        </a:xfrm>
                        <a:prstGeom prst="rect">
                          <a:avLst/>
                        </a:prstGeom>
                        <a:solidFill>
                          <a:srgbClr val="FFFFFF"/>
                        </a:solidFill>
                        <a:ln w="9525">
                          <a:solidFill>
                            <a:srgbClr val="000000"/>
                          </a:solidFill>
                          <a:miter lim="800000"/>
                          <a:headEnd/>
                          <a:tailEnd/>
                        </a:ln>
                      </wps:spPr>
                      <wps:txbx>
                        <w:txbxContent>
                          <w:p w14:paraId="0BB49F7D" w14:textId="77777777" w:rsidR="007D4759" w:rsidRDefault="007D4759">
                            <w:r>
                              <w:t>Quản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CCC8199" id="_x0000_s1111" style="position:absolute;left:0;text-align:left;margin-left:414.9pt;margin-top:3.3pt;width:68.25pt;height:30.7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">
                <v:textbox>
                  <w:txbxContent>
                    <w:p w14:paraId="0BB49F7D" w14:textId="77777777" w:rsidR="007D4759" w:rsidRDefault="007D4759">
                      <w:r>
                        <w:t>Quản lý</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25312" behindDoc="0" locked="0" layoutInCell="1" allowOverlap="1" wp14:anchorId="002F15A2" wp14:editId="5144F8DA">
                <wp:simplePos x="0" y="0"/>
                <wp:positionH relativeFrom="column">
                  <wp:posOffset>3900805</wp:posOffset>
                </wp:positionH>
                <wp:positionV relativeFrom="paragraph">
                  <wp:posOffset>246380</wp:posOffset>
                </wp:positionV>
                <wp:extent cx="1323975" cy="0"/>
                <wp:effectExtent l="5080" t="54610" r="23495" b="59690"/>
                <wp:wrapNone/>
                <wp:docPr id="94"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3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ADB26F" id="AutoShape 258" o:spid="_x0000_s1026" type="#_x0000_t32" style="position:absolute;margin-left:307.15pt;margin-top:19.4pt;width:104.25pt;height:0;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">
                <v:stroke endarrow="block"/>
              </v:shape>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16096" behindDoc="0" locked="0" layoutInCell="1" allowOverlap="1" wp14:anchorId="7D7D58F5" wp14:editId="020D4037">
                <wp:simplePos x="0" y="0"/>
                <wp:positionH relativeFrom="column">
                  <wp:posOffset>785495</wp:posOffset>
                </wp:positionH>
                <wp:positionV relativeFrom="paragraph">
                  <wp:posOffset>43180</wp:posOffset>
                </wp:positionV>
                <wp:extent cx="1087755" cy="318770"/>
                <wp:effectExtent l="0" t="0" r="0" b="5080"/>
                <wp:wrapNone/>
                <wp:docPr id="105"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7755" cy="318770"/>
                        </a:xfrm>
                        <a:prstGeom prst="rect">
                          <a:avLst/>
                        </a:prstGeom>
                        <a:solidFill>
                          <a:srgbClr val="FFFFFF"/>
                        </a:solidFill>
                        <a:ln w="9525">
                          <a:solidFill>
                            <a:srgbClr val="000000"/>
                          </a:solidFill>
                          <a:miter lim="800000"/>
                          <a:headEnd/>
                          <a:tailEnd/>
                        </a:ln>
                      </wps:spPr>
                      <wps:txbx>
                        <w:txbxContent>
                          <w:p w14:paraId="70EB8436" w14:textId="77777777" w:rsidR="007D4759" w:rsidRDefault="007D4759" w:rsidP="00277721">
                            <w:pPr>
                              <w:jc w:val="center"/>
                            </w:pPr>
                            <w:r>
                              <w:t>QL tài chí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D7D58F5" id="Rectangle 248" o:spid="_x0000_s1112" style="position:absolute;left:0;text-align:left;margin-left:61.85pt;margin-top:3.4pt;width:85.65pt;height:25.1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">
                <v:textbox>
                  <w:txbxContent>
                    <w:p w14:paraId="70EB8436" w14:textId="77777777" w:rsidR="007D4759" w:rsidRDefault="007D4759" w:rsidP="00277721">
                      <w:pPr>
                        <w:jc w:val="center"/>
                      </w:pPr>
                      <w:r>
                        <w:t>QL tài chính</w:t>
                      </w:r>
                    </w:p>
                  </w:txbxContent>
                </v:textbox>
              </v:rect>
            </w:pict>
          </mc:Fallback>
        </mc:AlternateContent>
      </w:r>
      <w:r w:rsidRPr="00202328">
        <w:rPr>
          <w:rFonts w:ascii="Times New Roman" w:hAnsi="Times New Roman" w:cs="Times New Roman"/>
          <w:noProof/>
          <w:sz w:val="24"/>
          <w:szCs w:val="24"/>
        </w:rPr>
        <mc:AlternateContent>
          <mc:Choice Requires="wps">
            <w:drawing>
              <wp:anchor distT="0" distB="0" distL="114300" distR="114300" simplePos="0" relativeHeight="251721216" behindDoc="0" locked="0" layoutInCell="1" allowOverlap="1" wp14:anchorId="0889C6C5" wp14:editId="602782B0">
                <wp:simplePos x="0" y="0"/>
                <wp:positionH relativeFrom="margin">
                  <wp:align>center</wp:align>
                </wp:positionH>
                <wp:positionV relativeFrom="paragraph">
                  <wp:posOffset>22860</wp:posOffset>
                </wp:positionV>
                <wp:extent cx="1143000" cy="390525"/>
                <wp:effectExtent l="0" t="0" r="19050" b="28575"/>
                <wp:wrapNone/>
                <wp:docPr id="93" name="Oval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90525"/>
                        </a:xfrm>
                        <a:prstGeom prst="ellipse">
                          <a:avLst/>
                        </a:prstGeom>
                        <a:solidFill>
                          <a:srgbClr val="FFFFFF"/>
                        </a:solidFill>
                        <a:ln w="9525">
                          <a:solidFill>
                            <a:srgbClr val="000000"/>
                          </a:solidFill>
                          <a:round/>
                          <a:headEnd/>
                          <a:tailEnd/>
                        </a:ln>
                      </wps:spPr>
                      <wps:txbx>
                        <w:txbxContent>
                          <w:p w14:paraId="4D356B36" w14:textId="77777777" w:rsidR="007D4759" w:rsidRDefault="007D4759">
                            <w:r>
                              <w:t>Báo cá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889C6C5" id="Oval 253" o:spid="_x0000_s1113" style="position:absolute;left:0;text-align:left;margin-left:0;margin-top:1.8pt;width:90pt;height:30.75pt;z-index:251721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">
                <v:textbox>
                  <w:txbxContent>
                    <w:p w14:paraId="4D356B36" w14:textId="77777777" w:rsidR="007D4759" w:rsidRDefault="007D4759">
                      <w:r>
                        <w:t>Báo cáo</w:t>
                      </w:r>
                    </w:p>
                  </w:txbxContent>
                </v:textbox>
                <w10:wrap anchorx="margin"/>
              </v:oval>
            </w:pict>
          </mc:Fallback>
        </mc:AlternateContent>
      </w:r>
    </w:p>
    <w:p w14:paraId="26036E6F" w14:textId="77777777" w:rsidR="00486D70" w:rsidRPr="00202328" w:rsidRDefault="00486D70" w:rsidP="007D4759">
      <w:pPr>
        <w:pStyle w:val="Heading1"/>
        <w:spacing w:before="120" w:after="120"/>
        <w:rPr>
          <w:rFonts w:ascii="Times New Roman" w:hAnsi="Times New Roman" w:cs="Times New Roman"/>
          <w:b/>
          <w:sz w:val="28"/>
          <w:szCs w:val="24"/>
        </w:rPr>
      </w:pPr>
      <w:bookmarkStart w:id="29" w:name="_Toc469582827"/>
    </w:p>
    <w:p w14:paraId="6CB04FD8" w14:textId="77777777" w:rsidR="00486D70" w:rsidRPr="00202328" w:rsidRDefault="00486D70" w:rsidP="007D4759">
      <w:pPr>
        <w:spacing w:before="120" w:after="120"/>
        <w:rPr>
          <w:rFonts w:ascii="Times New Roman" w:hAnsi="Times New Roman" w:cs="Times New Roman"/>
        </w:rPr>
      </w:pPr>
    </w:p>
    <w:p w14:paraId="4E2C8A10" w14:textId="77777777" w:rsidR="001649C1" w:rsidRDefault="001649C1" w:rsidP="007D4759">
      <w:pPr>
        <w:pStyle w:val="Heading1"/>
        <w:spacing w:before="120" w:after="120"/>
        <w:rPr>
          <w:rFonts w:ascii="Times New Roman" w:hAnsi="Times New Roman" w:cs="Times New Roman"/>
          <w:b/>
          <w:sz w:val="28"/>
          <w:szCs w:val="24"/>
        </w:rPr>
      </w:pPr>
    </w:p>
    <w:p w14:paraId="6CAA6C6A" w14:textId="77777777" w:rsidR="001649C1" w:rsidRDefault="001649C1" w:rsidP="007D4759">
      <w:pPr>
        <w:pStyle w:val="Heading1"/>
        <w:spacing w:before="120" w:after="120"/>
        <w:rPr>
          <w:rFonts w:ascii="Times New Roman" w:hAnsi="Times New Roman" w:cs="Times New Roman"/>
          <w:b/>
          <w:sz w:val="28"/>
          <w:szCs w:val="24"/>
        </w:rPr>
      </w:pPr>
    </w:p>
    <w:p w14:paraId="42F40229" w14:textId="1DB966D3" w:rsidR="001C5B7B" w:rsidRPr="00202328" w:rsidRDefault="001C5B7B" w:rsidP="007D4759">
      <w:pPr>
        <w:pStyle w:val="Heading1"/>
        <w:spacing w:before="120" w:after="120"/>
        <w:rPr>
          <w:rFonts w:ascii="Times New Roman" w:hAnsi="Times New Roman" w:cs="Times New Roman"/>
          <w:b/>
          <w:sz w:val="28"/>
          <w:szCs w:val="24"/>
        </w:rPr>
      </w:pPr>
      <w:r w:rsidRPr="00202328">
        <w:rPr>
          <w:rFonts w:ascii="Times New Roman" w:hAnsi="Times New Roman" w:cs="Times New Roman"/>
          <w:b/>
          <w:sz w:val="28"/>
          <w:szCs w:val="24"/>
        </w:rPr>
        <w:t>CHƯƠNG III . XÂY DỰNG CÁC MÔ HÌNH DỮ LIỆU</w:t>
      </w:r>
      <w:bookmarkEnd w:id="29"/>
    </w:p>
    <w:p w14:paraId="2603BFEE" w14:textId="77777777" w:rsidR="002D27D0" w:rsidRPr="00202328" w:rsidRDefault="002D27D0" w:rsidP="007D4759">
      <w:pPr>
        <w:pStyle w:val="ListParagraph"/>
        <w:numPr>
          <w:ilvl w:val="0"/>
          <w:numId w:val="14"/>
        </w:numPr>
        <w:tabs>
          <w:tab w:val="left" w:pos="3645"/>
        </w:tabs>
        <w:spacing w:before="120" w:after="120" w:line="276" w:lineRule="auto"/>
        <w:outlineLvl w:val="1"/>
        <w:rPr>
          <w:rFonts w:ascii="Times New Roman" w:hAnsi="Times New Roman" w:cs="Times New Roman"/>
          <w:b/>
          <w:i/>
          <w:sz w:val="24"/>
          <w:szCs w:val="24"/>
        </w:rPr>
      </w:pPr>
      <w:bookmarkStart w:id="30" w:name="_Toc469582828"/>
      <w:r w:rsidRPr="00202328">
        <w:rPr>
          <w:rFonts w:ascii="Times New Roman" w:hAnsi="Times New Roman" w:cs="Times New Roman"/>
          <w:b/>
          <w:i/>
          <w:sz w:val="24"/>
          <w:szCs w:val="24"/>
        </w:rPr>
        <w:t>Sơ đồ liên kết tập thực thể</w:t>
      </w:r>
      <w:bookmarkEnd w:id="30"/>
    </w:p>
    <w:p w14:paraId="6EE1A378" w14:textId="77777777" w:rsidR="00A63934" w:rsidRDefault="00A63934" w:rsidP="00A63934">
      <w:pPr>
        <w:pStyle w:val="ListParagraph"/>
        <w:tabs>
          <w:tab w:val="left" w:pos="720"/>
        </w:tabs>
        <w:outlineLvl w:val="1"/>
        <w:rPr>
          <w:rFonts w:ascii="Cambria" w:hAnsi="Cambria" w:cs="Times New Roman"/>
          <w:b/>
          <w:i/>
          <w:sz w:val="26"/>
          <w:szCs w:val="26"/>
        </w:rPr>
      </w:pPr>
      <w:bookmarkStart w:id="31" w:name="_Toc469582829"/>
    </w:p>
    <w:p w14:paraId="65BBF8ED" w14:textId="77777777" w:rsidR="00A63934" w:rsidRDefault="00A63934" w:rsidP="00A63934">
      <w:pPr>
        <w:pStyle w:val="ListParagraph"/>
        <w:tabs>
          <w:tab w:val="left" w:pos="720"/>
        </w:tabs>
        <w:ind w:left="1080"/>
        <w:outlineLvl w:val="1"/>
        <w:rPr>
          <w:rFonts w:ascii="Cambria" w:hAnsi="Cambria" w:cs="Times New Roman"/>
          <w:b/>
          <w:i/>
          <w:sz w:val="26"/>
          <w:szCs w:val="26"/>
        </w:rPr>
      </w:pPr>
    </w:p>
    <w:p w14:paraId="77499A33" w14:textId="77777777" w:rsidR="00A63934" w:rsidRPr="002D27D0" w:rsidRDefault="00A63934" w:rsidP="00A63934">
      <w:pPr>
        <w:pStyle w:val="ListParagraph"/>
        <w:tabs>
          <w:tab w:val="left" w:pos="720"/>
        </w:tabs>
        <w:ind w:left="1080"/>
        <w:outlineLvl w:val="1"/>
        <w:rPr>
          <w:rFonts w:ascii="Cambria" w:hAnsi="Cambria" w:cs="Times New Roman"/>
          <w:b/>
          <w:i/>
          <w:sz w:val="26"/>
          <w:szCs w:val="26"/>
        </w:rPr>
      </w:pPr>
      <w:r>
        <w:rPr>
          <w:rFonts w:ascii="Cambria" w:hAnsi="Cambria" w:cs="Times New Roman"/>
          <w:noProof/>
          <w:sz w:val="24"/>
          <w:szCs w:val="24"/>
        </w:rPr>
        <mc:AlternateContent>
          <mc:Choice Requires="wps">
            <w:drawing>
              <wp:anchor distT="0" distB="0" distL="114300" distR="114300" simplePos="0" relativeHeight="252168704" behindDoc="0" locked="0" layoutInCell="1" allowOverlap="1" wp14:anchorId="4089D1F5" wp14:editId="024868B8">
                <wp:simplePos x="0" y="0"/>
                <wp:positionH relativeFrom="column">
                  <wp:posOffset>3095625</wp:posOffset>
                </wp:positionH>
                <wp:positionV relativeFrom="paragraph">
                  <wp:posOffset>259716</wp:posOffset>
                </wp:positionV>
                <wp:extent cx="747395" cy="800100"/>
                <wp:effectExtent l="0" t="0" r="14605" b="19050"/>
                <wp:wrapNone/>
                <wp:docPr id="83" name="Rectangl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7395" cy="800100"/>
                        </a:xfrm>
                        <a:prstGeom prst="rect">
                          <a:avLst/>
                        </a:prstGeom>
                        <a:solidFill>
                          <a:srgbClr val="FFFFFF"/>
                        </a:solidFill>
                        <a:ln w="9525">
                          <a:solidFill>
                            <a:srgbClr val="000000"/>
                          </a:solidFill>
                          <a:miter lim="800000"/>
                          <a:headEnd/>
                          <a:tailEnd/>
                        </a:ln>
                      </wps:spPr>
                      <wps:txbx>
                        <w:txbxContent>
                          <w:p w14:paraId="793FF0D1" w14:textId="77777777" w:rsidR="00A63934" w:rsidRDefault="00A63934" w:rsidP="00A63934">
                            <w:pPr>
                              <w:jc w:val="center"/>
                            </w:pPr>
                            <w:r>
                              <w:t>Kho</w:t>
                            </w:r>
                          </w:p>
                          <w:p w14:paraId="25068846" w14:textId="77777777" w:rsidR="00A63934" w:rsidRDefault="00A63934" w:rsidP="00A63934">
                            <w:pPr>
                              <w:spacing w:after="0"/>
                              <w:jc w:val="center"/>
                            </w:pPr>
                            <w:r>
                              <w:t>MSKho</w:t>
                            </w:r>
                          </w:p>
                          <w:p w14:paraId="06A6B322" w14:textId="77777777" w:rsidR="00A63934" w:rsidRDefault="00A63934" w:rsidP="00A63934">
                            <w:pPr>
                              <w:spacing w:after="0"/>
                              <w:jc w:val="center"/>
                            </w:pPr>
                            <w:r>
                              <w:t>Địa Ch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089D1F5" id="Rectangle 596" o:spid="_x0000_s1114" style="position:absolute;left:0;text-align:left;margin-left:243.75pt;margin-top:20.45pt;width:58.85pt;height:63pt;z-index:25216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">
                <v:textbox>
                  <w:txbxContent>
                    <w:p w14:paraId="793FF0D1" w14:textId="77777777" w:rsidR="00A63934" w:rsidRDefault="00A63934" w:rsidP="00A63934">
                      <w:pPr>
                        <w:jc w:val="center"/>
                      </w:pPr>
                      <w:r>
                        <w:t>Kho</w:t>
                      </w:r>
                    </w:p>
                    <w:p w14:paraId="25068846" w14:textId="77777777" w:rsidR="00A63934" w:rsidRDefault="00A63934" w:rsidP="00A63934">
                      <w:pPr>
                        <w:spacing w:after="0"/>
                        <w:jc w:val="center"/>
                      </w:pPr>
                      <w:r>
                        <w:t>MSKho</w:t>
                      </w:r>
                    </w:p>
                    <w:p w14:paraId="06A6B322" w14:textId="77777777" w:rsidR="00A63934" w:rsidRDefault="00A63934" w:rsidP="00A63934">
                      <w:pPr>
                        <w:spacing w:after="0"/>
                        <w:jc w:val="center"/>
                      </w:pPr>
                      <w:r>
                        <w:t>Địa Chỉ</w:t>
                      </w:r>
                    </w:p>
                  </w:txbxContent>
                </v:textbox>
              </v:rect>
            </w:pict>
          </mc:Fallback>
        </mc:AlternateContent>
      </w:r>
    </w:p>
    <w:p w14:paraId="5DAD8B44" w14:textId="77777777" w:rsidR="00A63934" w:rsidRDefault="00A63934" w:rsidP="00A63934">
      <w:pPr>
        <w:tabs>
          <w:tab w:val="left" w:pos="720"/>
        </w:tabs>
        <w:rPr>
          <w:rFonts w:ascii="Cambria" w:hAnsi="Cambria" w:cs="Times New Roman"/>
          <w:sz w:val="24"/>
          <w:szCs w:val="24"/>
        </w:rPr>
      </w:pPr>
    </w:p>
    <w:p w14:paraId="65C4898A" w14:textId="77777777" w:rsidR="00A63934" w:rsidRDefault="00A63934" w:rsidP="00A63934">
      <w:pPr>
        <w:tabs>
          <w:tab w:val="left" w:pos="720"/>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69728" behindDoc="0" locked="0" layoutInCell="1" allowOverlap="1" wp14:anchorId="2EE5FD9D" wp14:editId="483F2E4E">
                <wp:simplePos x="0" y="0"/>
                <wp:positionH relativeFrom="column">
                  <wp:posOffset>3095625</wp:posOffset>
                </wp:positionH>
                <wp:positionV relativeFrom="paragraph">
                  <wp:posOffset>15875</wp:posOffset>
                </wp:positionV>
                <wp:extent cx="747395" cy="0"/>
                <wp:effectExtent l="9525" t="6350" r="5080" b="12700"/>
                <wp:wrapNone/>
                <wp:docPr id="81" name="AutoShape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73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B36AAE" id="AutoShape 597" o:spid="_x0000_s1026" type="#_x0000_t32" style="position:absolute;margin-left:243.75pt;margin-top:1.25pt;width:58.85pt;height:0;z-index:25216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"/>
            </w:pict>
          </mc:Fallback>
        </mc:AlternateContent>
      </w:r>
    </w:p>
    <w:p w14:paraId="3FDD6B2B" w14:textId="77777777" w:rsidR="00A63934" w:rsidRDefault="00A63934" w:rsidP="00A63934">
      <w:pPr>
        <w:tabs>
          <w:tab w:val="left" w:pos="720"/>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72800" behindDoc="0" locked="0" layoutInCell="1" allowOverlap="1" wp14:anchorId="3AE02EA4" wp14:editId="456A2E48">
                <wp:simplePos x="0" y="0"/>
                <wp:positionH relativeFrom="column">
                  <wp:posOffset>3479165</wp:posOffset>
                </wp:positionH>
                <wp:positionV relativeFrom="paragraph">
                  <wp:posOffset>143510</wp:posOffset>
                </wp:positionV>
                <wp:extent cx="0" cy="346075"/>
                <wp:effectExtent l="12065" t="8890" r="6985" b="6985"/>
                <wp:wrapNone/>
                <wp:docPr id="80" name="AutoShap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6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A3691A" id="AutoShape 601" o:spid="_x0000_s1026" type="#_x0000_t32" style="position:absolute;margin-left:273.95pt;margin-top:11.3pt;width:0;height:27.25pt;z-index:25217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"/>
            </w:pict>
          </mc:Fallback>
        </mc:AlternateContent>
      </w:r>
    </w:p>
    <w:p w14:paraId="2C652A03" w14:textId="77777777" w:rsidR="00A63934" w:rsidRDefault="00A63934" w:rsidP="00A63934">
      <w:pPr>
        <w:tabs>
          <w:tab w:val="center" w:pos="5233"/>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70752" behindDoc="0" locked="0" layoutInCell="1" allowOverlap="1" wp14:anchorId="157E5ECB" wp14:editId="2C075509">
                <wp:simplePos x="0" y="0"/>
                <wp:positionH relativeFrom="column">
                  <wp:posOffset>2876550</wp:posOffset>
                </wp:positionH>
                <wp:positionV relativeFrom="paragraph">
                  <wp:posOffset>180340</wp:posOffset>
                </wp:positionV>
                <wp:extent cx="1208405" cy="474980"/>
                <wp:effectExtent l="19050" t="19050" r="10795" b="39370"/>
                <wp:wrapNone/>
                <wp:docPr id="72" name="AutoShap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8405" cy="474980"/>
                        </a:xfrm>
                        <a:prstGeom prst="diamond">
                          <a:avLst/>
                        </a:prstGeom>
                        <a:solidFill>
                          <a:srgbClr val="FFFFFF"/>
                        </a:solidFill>
                        <a:ln w="9525">
                          <a:solidFill>
                            <a:srgbClr val="000000"/>
                          </a:solidFill>
                          <a:miter lim="800000"/>
                          <a:headEnd/>
                          <a:tailEnd/>
                        </a:ln>
                      </wps:spPr>
                      <wps:txbx>
                        <w:txbxContent>
                          <w:p w14:paraId="4432E0B0" w14:textId="77777777" w:rsidR="00A63934" w:rsidRDefault="00A63934" w:rsidP="00A63934">
                            <w:r>
                              <w:t>Chứ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57E5ECB" id="_x0000_t4" coordsize="21600,21600" o:spt="4" path="m10800,l,10800,10800,21600,21600,10800xe">
                <v:stroke joinstyle="miter"/>
                <v:path gradientshapeok="t" o:connecttype="rect" textboxrect="5400,5400,16200,16200"/>
              </v:shapetype>
              <v:shape id="AutoShape 599" o:spid="_x0000_s1115" type="#_x0000_t4" style="position:absolute;margin-left:226.5pt;margin-top:14.2pt;width:95.15pt;height:37.4pt;z-index:25217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">
                <v:textbox>
                  <w:txbxContent>
                    <w:p w14:paraId="4432E0B0" w14:textId="77777777" w:rsidR="00A63934" w:rsidRDefault="00A63934" w:rsidP="00A63934">
                      <w:r>
                        <w:t>Chứa</w:t>
                      </w:r>
                    </w:p>
                  </w:txbxContent>
                </v:textbox>
              </v:shape>
            </w:pict>
          </mc:Fallback>
        </mc:AlternateContent>
      </w:r>
      <w:r>
        <w:rPr>
          <w:rFonts w:ascii="Cambria" w:hAnsi="Cambria" w:cs="Times New Roman"/>
          <w:sz w:val="24"/>
          <w:szCs w:val="24"/>
        </w:rPr>
        <w:tab/>
        <w:t>1</w:t>
      </w:r>
    </w:p>
    <w:p w14:paraId="40098351" w14:textId="77777777" w:rsidR="00A63934" w:rsidRDefault="00A63934" w:rsidP="00A63934">
      <w:pPr>
        <w:tabs>
          <w:tab w:val="left" w:pos="720"/>
        </w:tabs>
        <w:rPr>
          <w:rFonts w:ascii="Cambria" w:hAnsi="Cambria" w:cs="Times New Roman"/>
          <w:sz w:val="24"/>
          <w:szCs w:val="24"/>
        </w:rPr>
      </w:pPr>
    </w:p>
    <w:p w14:paraId="47FF862E" w14:textId="77777777" w:rsidR="00A63934" w:rsidRDefault="00A63934" w:rsidP="00A63934">
      <w:pPr>
        <w:tabs>
          <w:tab w:val="left" w:pos="720"/>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71776" behindDoc="0" locked="0" layoutInCell="1" allowOverlap="1" wp14:anchorId="3055F218" wp14:editId="6C35428E">
                <wp:simplePos x="0" y="0"/>
                <wp:positionH relativeFrom="column">
                  <wp:posOffset>3488690</wp:posOffset>
                </wp:positionH>
                <wp:positionV relativeFrom="paragraph">
                  <wp:posOffset>90805</wp:posOffset>
                </wp:positionV>
                <wp:extent cx="0" cy="496570"/>
                <wp:effectExtent l="12065" t="10795" r="6985" b="6985"/>
                <wp:wrapNone/>
                <wp:docPr id="58" name="AutoShape 6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6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2DE536" id="AutoShape 600" o:spid="_x0000_s1026" type="#_x0000_t32" style="position:absolute;margin-left:274.7pt;margin-top:7.15pt;width:0;height:39.1pt;z-index:25217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tdZIAIAAD0EAAAOAAAAZHJzL2Uyb0RvYy54bWysU82O2yAQvlfqOyDuie3UyS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"/>
            </w:pict>
          </mc:Fallback>
        </mc:AlternateContent>
      </w:r>
    </w:p>
    <w:p w14:paraId="30CB5EB1" w14:textId="77777777" w:rsidR="00A63934" w:rsidRDefault="00A63934" w:rsidP="00A63934">
      <w:pPr>
        <w:tabs>
          <w:tab w:val="left" w:pos="5708"/>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33888" behindDoc="0" locked="0" layoutInCell="1" allowOverlap="1" wp14:anchorId="5247387F" wp14:editId="114F442B">
                <wp:simplePos x="0" y="0"/>
                <wp:positionH relativeFrom="column">
                  <wp:posOffset>718185</wp:posOffset>
                </wp:positionH>
                <wp:positionV relativeFrom="paragraph">
                  <wp:posOffset>467995</wp:posOffset>
                </wp:positionV>
                <wp:extent cx="922020" cy="1034415"/>
                <wp:effectExtent l="0" t="0" r="0" b="0"/>
                <wp:wrapNone/>
                <wp:docPr id="127"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020" cy="1034415"/>
                        </a:xfrm>
                        <a:prstGeom prst="rect">
                          <a:avLst/>
                        </a:prstGeom>
                        <a:solidFill>
                          <a:srgbClr val="FFFFFF"/>
                        </a:solidFill>
                        <a:ln w="9525">
                          <a:solidFill>
                            <a:srgbClr val="000000"/>
                          </a:solidFill>
                          <a:miter lim="800000"/>
                          <a:headEnd/>
                          <a:tailEnd/>
                        </a:ln>
                      </wps:spPr>
                      <wps:txbx>
                        <w:txbxContent>
                          <w:p w14:paraId="6EE2A8C2" w14:textId="77777777" w:rsidR="00A63934" w:rsidRPr="00B3485E" w:rsidRDefault="00A63934" w:rsidP="00A63934">
                            <w:r w:rsidRPr="00B3485E">
                              <w:t>Khách hàng</w:t>
                            </w:r>
                          </w:p>
                          <w:p w14:paraId="08711F1A" w14:textId="77777777" w:rsidR="00A63934" w:rsidRPr="00F52D7D" w:rsidRDefault="00A63934" w:rsidP="00A63934">
                            <w:pPr>
                              <w:spacing w:after="0"/>
                              <w:jc w:val="center"/>
                              <w:rPr>
                                <w:u w:val="single"/>
                              </w:rPr>
                            </w:pPr>
                            <w:r w:rsidRPr="00F52D7D">
                              <w:rPr>
                                <w:u w:val="single"/>
                              </w:rPr>
                              <w:t>Stt</w:t>
                            </w:r>
                          </w:p>
                          <w:p w14:paraId="76C2EF66" w14:textId="77777777" w:rsidR="00A63934" w:rsidRPr="00B3485E" w:rsidRDefault="00A63934" w:rsidP="00A63934">
                            <w:pPr>
                              <w:spacing w:after="0"/>
                              <w:jc w:val="center"/>
                            </w:pPr>
                            <w:r w:rsidRPr="00B3485E">
                              <w:t>Tên khách</w:t>
                            </w:r>
                          </w:p>
                          <w:p w14:paraId="2F671CC8" w14:textId="77777777" w:rsidR="00A63934" w:rsidRPr="00B3485E" w:rsidRDefault="00A63934" w:rsidP="00A63934">
                            <w:pPr>
                              <w:spacing w:after="0"/>
                              <w:jc w:val="center"/>
                            </w:pPr>
                            <w:r w:rsidRPr="00B3485E">
                              <w:t>Đ</w:t>
                            </w:r>
                            <w:r>
                              <w:t>ịa ch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47387F" id="Rectangle 127" o:spid="_x0000_s1116" style="position:absolute;margin-left:56.55pt;margin-top:36.85pt;width:72.6pt;height:81.45pt;z-index:2521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">
                <v:textbox>
                  <w:txbxContent>
                    <w:p w14:paraId="6EE2A8C2" w14:textId="77777777" w:rsidR="00A63934" w:rsidRPr="00B3485E" w:rsidRDefault="00A63934" w:rsidP="00A63934">
                      <w:r w:rsidRPr="00B3485E">
                        <w:t>Khách hàng</w:t>
                      </w:r>
                    </w:p>
                    <w:p w14:paraId="08711F1A" w14:textId="77777777" w:rsidR="00A63934" w:rsidRPr="00F52D7D" w:rsidRDefault="00A63934" w:rsidP="00A63934">
                      <w:pPr>
                        <w:spacing w:after="0"/>
                        <w:jc w:val="center"/>
                        <w:rPr>
                          <w:u w:val="single"/>
                        </w:rPr>
                      </w:pPr>
                      <w:r w:rsidRPr="00F52D7D">
                        <w:rPr>
                          <w:u w:val="single"/>
                        </w:rPr>
                        <w:t>Stt</w:t>
                      </w:r>
                    </w:p>
                    <w:p w14:paraId="76C2EF66" w14:textId="77777777" w:rsidR="00A63934" w:rsidRPr="00B3485E" w:rsidRDefault="00A63934" w:rsidP="00A63934">
                      <w:pPr>
                        <w:spacing w:after="0"/>
                        <w:jc w:val="center"/>
                      </w:pPr>
                      <w:r w:rsidRPr="00B3485E">
                        <w:t>Tên khách</w:t>
                      </w:r>
                    </w:p>
                    <w:p w14:paraId="2F671CC8" w14:textId="77777777" w:rsidR="00A63934" w:rsidRPr="00B3485E" w:rsidRDefault="00A63934" w:rsidP="00A63934">
                      <w:pPr>
                        <w:spacing w:after="0"/>
                        <w:jc w:val="center"/>
                      </w:pPr>
                      <w:r w:rsidRPr="00B3485E">
                        <w:t>Đ</w:t>
                      </w:r>
                      <w:r>
                        <w:t>ịa chỉ</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167680" behindDoc="0" locked="0" layoutInCell="1" allowOverlap="1" wp14:anchorId="28F6EBE8" wp14:editId="23C4E54C">
                <wp:simplePos x="0" y="0"/>
                <wp:positionH relativeFrom="column">
                  <wp:posOffset>822325</wp:posOffset>
                </wp:positionH>
                <wp:positionV relativeFrom="paragraph">
                  <wp:posOffset>3211195</wp:posOffset>
                </wp:positionV>
                <wp:extent cx="1041400" cy="0"/>
                <wp:effectExtent l="12700" t="6350" r="12700" b="12700"/>
                <wp:wrapNone/>
                <wp:docPr id="46" name="AutoShap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1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D9A8A2" id="AutoShape 595" o:spid="_x0000_s1026" type="#_x0000_t32" style="position:absolute;margin-left:64.75pt;margin-top:252.85pt;width:82pt;height:0;z-index:25216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"/>
            </w:pict>
          </mc:Fallback>
        </mc:AlternateContent>
      </w:r>
      <w:r>
        <w:rPr>
          <w:rFonts w:ascii="Cambria" w:hAnsi="Cambria" w:cs="Times New Roman"/>
          <w:noProof/>
          <w:sz w:val="24"/>
          <w:szCs w:val="24"/>
        </w:rPr>
        <mc:AlternateContent>
          <mc:Choice Requires="wps">
            <w:drawing>
              <wp:anchor distT="0" distB="0" distL="114300" distR="114300" simplePos="0" relativeHeight="252166656" behindDoc="0" locked="0" layoutInCell="1" allowOverlap="1" wp14:anchorId="539D490F" wp14:editId="5408A3FB">
                <wp:simplePos x="0" y="0"/>
                <wp:positionH relativeFrom="column">
                  <wp:posOffset>5250815</wp:posOffset>
                </wp:positionH>
                <wp:positionV relativeFrom="paragraph">
                  <wp:posOffset>3291205</wp:posOffset>
                </wp:positionV>
                <wp:extent cx="1009650" cy="0"/>
                <wp:effectExtent l="12065" t="10160" r="6985" b="8890"/>
                <wp:wrapNone/>
                <wp:docPr id="43" name="AutoShape 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EED1293" id="AutoShape 594" o:spid="_x0000_s1026" type="#_x0000_t32" style="position:absolute;margin-left:413.45pt;margin-top:259.15pt;width:79.5pt;height:0;z-index:25216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HsIQIAAD4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"/>
            </w:pict>
          </mc:Fallback>
        </mc:AlternateContent>
      </w:r>
      <w:r>
        <w:rPr>
          <w:rFonts w:ascii="Cambria" w:hAnsi="Cambria" w:cs="Times New Roman"/>
          <w:noProof/>
          <w:sz w:val="24"/>
          <w:szCs w:val="24"/>
        </w:rPr>
        <mc:AlternateContent>
          <mc:Choice Requires="wps">
            <w:drawing>
              <wp:anchor distT="0" distB="0" distL="114300" distR="114300" simplePos="0" relativeHeight="252152320" behindDoc="0" locked="0" layoutInCell="1" allowOverlap="1" wp14:anchorId="6A87C4B9" wp14:editId="7592E6AA">
                <wp:simplePos x="0" y="0"/>
                <wp:positionH relativeFrom="column">
                  <wp:posOffset>5250815</wp:posOffset>
                </wp:positionH>
                <wp:positionV relativeFrom="paragraph">
                  <wp:posOffset>2996565</wp:posOffset>
                </wp:positionV>
                <wp:extent cx="1009650" cy="969645"/>
                <wp:effectExtent l="0" t="0" r="0" b="1905"/>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969645"/>
                        </a:xfrm>
                        <a:prstGeom prst="rect">
                          <a:avLst/>
                        </a:prstGeom>
                        <a:solidFill>
                          <a:srgbClr val="FFFFFF"/>
                        </a:solidFill>
                        <a:ln w="9525">
                          <a:solidFill>
                            <a:srgbClr val="000000"/>
                          </a:solidFill>
                          <a:miter lim="800000"/>
                          <a:headEnd/>
                          <a:tailEnd/>
                        </a:ln>
                      </wps:spPr>
                      <wps:txbx>
                        <w:txbxContent>
                          <w:p w14:paraId="21C800E5" w14:textId="77777777" w:rsidR="00A63934" w:rsidRDefault="00A63934" w:rsidP="00A63934">
                            <w:pPr>
                              <w:jc w:val="center"/>
                            </w:pPr>
                            <w:r>
                              <w:t>Hóa đơn nhập</w:t>
                            </w:r>
                          </w:p>
                          <w:p w14:paraId="10D71BAC" w14:textId="77777777" w:rsidR="00A63934" w:rsidRPr="00F52D7D" w:rsidRDefault="00A63934" w:rsidP="00A63934">
                            <w:pPr>
                              <w:spacing w:after="0"/>
                              <w:jc w:val="center"/>
                              <w:rPr>
                                <w:u w:val="single"/>
                              </w:rPr>
                            </w:pPr>
                            <w:r w:rsidRPr="00F52D7D">
                              <w:rPr>
                                <w:u w:val="single"/>
                              </w:rPr>
                              <w:t>Số hóa đơn</w:t>
                            </w:r>
                          </w:p>
                          <w:p w14:paraId="274D5E17" w14:textId="77777777" w:rsidR="00A63934" w:rsidRDefault="00A63934" w:rsidP="00A63934">
                            <w:pPr>
                              <w:spacing w:after="0"/>
                              <w:jc w:val="center"/>
                            </w:pPr>
                            <w:r>
                              <w:t>Mã ncc</w:t>
                            </w:r>
                          </w:p>
                          <w:p w14:paraId="5E1F7291" w14:textId="77777777" w:rsidR="00A63934" w:rsidRPr="00EA2C21" w:rsidRDefault="00A63934" w:rsidP="00A63934">
                            <w:pPr>
                              <w:spacing w:after="0"/>
                              <w:jc w:val="center"/>
                            </w:pPr>
                            <w:r>
                              <w:t>Ngày l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A87C4B9" id="Rectangle 99" o:spid="_x0000_s1117" style="position:absolute;margin-left:413.45pt;margin-top:235.95pt;width:79.5pt;height:76.35pt;z-index:25215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">
                <v:textbox>
                  <w:txbxContent>
                    <w:p w14:paraId="21C800E5" w14:textId="77777777" w:rsidR="00A63934" w:rsidRDefault="00A63934" w:rsidP="00A63934">
                      <w:pPr>
                        <w:jc w:val="center"/>
                      </w:pPr>
                      <w:r>
                        <w:t>Hóa đơn nhập</w:t>
                      </w:r>
                    </w:p>
                    <w:p w14:paraId="10D71BAC" w14:textId="77777777" w:rsidR="00A63934" w:rsidRPr="00F52D7D" w:rsidRDefault="00A63934" w:rsidP="00A63934">
                      <w:pPr>
                        <w:spacing w:after="0"/>
                        <w:jc w:val="center"/>
                        <w:rPr>
                          <w:u w:val="single"/>
                        </w:rPr>
                      </w:pPr>
                      <w:r w:rsidRPr="00F52D7D">
                        <w:rPr>
                          <w:u w:val="single"/>
                        </w:rPr>
                        <w:t>Số hóa đơn</w:t>
                      </w:r>
                    </w:p>
                    <w:p w14:paraId="274D5E17" w14:textId="77777777" w:rsidR="00A63934" w:rsidRDefault="00A63934" w:rsidP="00A63934">
                      <w:pPr>
                        <w:spacing w:after="0"/>
                        <w:jc w:val="center"/>
                      </w:pPr>
                      <w:r>
                        <w:t>Mã ncc</w:t>
                      </w:r>
                    </w:p>
                    <w:p w14:paraId="5E1F7291" w14:textId="77777777" w:rsidR="00A63934" w:rsidRPr="00EA2C21" w:rsidRDefault="00A63934" w:rsidP="00A63934">
                      <w:pPr>
                        <w:spacing w:after="0"/>
                        <w:jc w:val="center"/>
                      </w:pPr>
                      <w:r>
                        <w:t>Ngày lập</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137984" behindDoc="0" locked="0" layoutInCell="1" allowOverlap="1" wp14:anchorId="1FA7F275" wp14:editId="090D3F29">
                <wp:simplePos x="0" y="0"/>
                <wp:positionH relativeFrom="column">
                  <wp:posOffset>4948555</wp:posOffset>
                </wp:positionH>
                <wp:positionV relativeFrom="paragraph">
                  <wp:posOffset>420370</wp:posOffset>
                </wp:positionV>
                <wp:extent cx="1033780" cy="1082040"/>
                <wp:effectExtent l="0" t="0" r="0" b="3810"/>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1082040"/>
                        </a:xfrm>
                        <a:prstGeom prst="rect">
                          <a:avLst/>
                        </a:prstGeom>
                        <a:solidFill>
                          <a:srgbClr val="FFFFFF"/>
                        </a:solidFill>
                        <a:ln w="9525">
                          <a:solidFill>
                            <a:srgbClr val="000000"/>
                          </a:solidFill>
                          <a:miter lim="800000"/>
                          <a:headEnd/>
                          <a:tailEnd/>
                        </a:ln>
                      </wps:spPr>
                      <wps:txbx>
                        <w:txbxContent>
                          <w:p w14:paraId="777B1930" w14:textId="77777777" w:rsidR="00A63934" w:rsidRDefault="00A63934" w:rsidP="00A63934">
                            <w:pPr>
                              <w:jc w:val="center"/>
                            </w:pPr>
                            <w:r>
                              <w:t>Nhà cung cấp</w:t>
                            </w:r>
                          </w:p>
                          <w:p w14:paraId="48823196" w14:textId="77777777" w:rsidR="00A63934" w:rsidRPr="00F52D7D" w:rsidRDefault="00A63934" w:rsidP="00A63934">
                            <w:pPr>
                              <w:spacing w:after="0"/>
                              <w:jc w:val="center"/>
                              <w:rPr>
                                <w:u w:val="single"/>
                              </w:rPr>
                            </w:pPr>
                            <w:r w:rsidRPr="00F52D7D">
                              <w:rPr>
                                <w:u w:val="single"/>
                              </w:rPr>
                              <w:t>Mã ncc</w:t>
                            </w:r>
                          </w:p>
                          <w:p w14:paraId="45B517BE" w14:textId="77777777" w:rsidR="00A63934" w:rsidRDefault="00A63934" w:rsidP="00A63934">
                            <w:pPr>
                              <w:spacing w:after="0"/>
                              <w:jc w:val="center"/>
                            </w:pPr>
                            <w:r>
                              <w:t>Tên ncc</w:t>
                            </w:r>
                          </w:p>
                          <w:p w14:paraId="4F5C9C1B" w14:textId="77777777" w:rsidR="00A63934" w:rsidRDefault="00A63934" w:rsidP="00A63934">
                            <w:pPr>
                              <w:spacing w:after="0"/>
                              <w:jc w:val="center"/>
                            </w:pPr>
                            <w:r>
                              <w:t>Địa chỉ</w:t>
                            </w:r>
                          </w:p>
                          <w:p w14:paraId="2EDD879C" w14:textId="77777777" w:rsidR="00A63934" w:rsidRPr="00B3485E" w:rsidRDefault="00A63934" w:rsidP="00A63934">
                            <w:pPr>
                              <w:spacing w:after="0"/>
                              <w:jc w:val="center"/>
                            </w:pPr>
                            <w:r>
                              <w:t>SĐ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FA7F275" id="Rectangle 128" o:spid="_x0000_s1118" style="position:absolute;margin-left:389.65pt;margin-top:33.1pt;width:81.4pt;height:85.2pt;z-index:2521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">
                <v:textbox>
                  <w:txbxContent>
                    <w:p w14:paraId="777B1930" w14:textId="77777777" w:rsidR="00A63934" w:rsidRDefault="00A63934" w:rsidP="00A63934">
                      <w:pPr>
                        <w:jc w:val="center"/>
                      </w:pPr>
                      <w:r>
                        <w:t>Nhà cung cấp</w:t>
                      </w:r>
                    </w:p>
                    <w:p w14:paraId="48823196" w14:textId="77777777" w:rsidR="00A63934" w:rsidRPr="00F52D7D" w:rsidRDefault="00A63934" w:rsidP="00A63934">
                      <w:pPr>
                        <w:spacing w:after="0"/>
                        <w:jc w:val="center"/>
                        <w:rPr>
                          <w:u w:val="single"/>
                        </w:rPr>
                      </w:pPr>
                      <w:r w:rsidRPr="00F52D7D">
                        <w:rPr>
                          <w:u w:val="single"/>
                        </w:rPr>
                        <w:t>Mã ncc</w:t>
                      </w:r>
                    </w:p>
                    <w:p w14:paraId="45B517BE" w14:textId="77777777" w:rsidR="00A63934" w:rsidRDefault="00A63934" w:rsidP="00A63934">
                      <w:pPr>
                        <w:spacing w:after="0"/>
                        <w:jc w:val="center"/>
                      </w:pPr>
                      <w:r>
                        <w:t>Tên ncc</w:t>
                      </w:r>
                    </w:p>
                    <w:p w14:paraId="4F5C9C1B" w14:textId="77777777" w:rsidR="00A63934" w:rsidRDefault="00A63934" w:rsidP="00A63934">
                      <w:pPr>
                        <w:spacing w:after="0"/>
                        <w:jc w:val="center"/>
                      </w:pPr>
                      <w:r>
                        <w:t>Địa chỉ</w:t>
                      </w:r>
                    </w:p>
                    <w:p w14:paraId="2EDD879C" w14:textId="77777777" w:rsidR="00A63934" w:rsidRPr="00B3485E" w:rsidRDefault="00A63934" w:rsidP="00A63934">
                      <w:pPr>
                        <w:spacing w:after="0"/>
                        <w:jc w:val="center"/>
                      </w:pPr>
                      <w:r>
                        <w:t>SĐT</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145152" behindDoc="0" locked="0" layoutInCell="1" allowOverlap="1" wp14:anchorId="5C3CB467" wp14:editId="1FE1A937">
                <wp:simplePos x="0" y="0"/>
                <wp:positionH relativeFrom="column">
                  <wp:posOffset>2805430</wp:posOffset>
                </wp:positionH>
                <wp:positionV relativeFrom="paragraph">
                  <wp:posOffset>1768475</wp:posOffset>
                </wp:positionV>
                <wp:extent cx="723900" cy="0"/>
                <wp:effectExtent l="5080" t="11430" r="13970" b="7620"/>
                <wp:wrapNone/>
                <wp:docPr id="42" name="Straight Arrow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723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8B4883" id="Straight Arrow Connector 116" o:spid="_x0000_s1026" type="#_x0000_t32" style="position:absolute;margin-left:220.9pt;margin-top:139.25pt;width:57pt;height:0;rotation:-90;z-index:25214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"/>
            </w:pict>
          </mc:Fallback>
        </mc:AlternateContent>
      </w:r>
      <w:r>
        <w:rPr>
          <w:rFonts w:ascii="Cambria" w:hAnsi="Cambria" w:cs="Times New Roman"/>
          <w:noProof/>
          <w:sz w:val="24"/>
          <w:szCs w:val="24"/>
        </w:rPr>
        <mc:AlternateContent>
          <mc:Choice Requires="wps">
            <w:drawing>
              <wp:anchor distT="0" distB="0" distL="114300" distR="114300" simplePos="0" relativeHeight="252135936" behindDoc="0" locked="0" layoutInCell="1" allowOverlap="1" wp14:anchorId="2F2555A2" wp14:editId="4652F999">
                <wp:simplePos x="0" y="0"/>
                <wp:positionH relativeFrom="column">
                  <wp:posOffset>3095625</wp:posOffset>
                </wp:positionH>
                <wp:positionV relativeFrom="paragraph">
                  <wp:posOffset>292735</wp:posOffset>
                </wp:positionV>
                <wp:extent cx="898525" cy="1113790"/>
                <wp:effectExtent l="0" t="0" r="0" b="0"/>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1113790"/>
                        </a:xfrm>
                        <a:prstGeom prst="rect">
                          <a:avLst/>
                        </a:prstGeom>
                        <a:solidFill>
                          <a:srgbClr val="FFFFFF"/>
                        </a:solidFill>
                        <a:ln w="9525">
                          <a:solidFill>
                            <a:srgbClr val="000000"/>
                          </a:solidFill>
                          <a:miter lim="800000"/>
                          <a:headEnd/>
                          <a:tailEnd/>
                        </a:ln>
                      </wps:spPr>
                      <wps:txbx>
                        <w:txbxContent>
                          <w:p w14:paraId="03A8304F" w14:textId="77777777" w:rsidR="00A63934" w:rsidRDefault="00A63934" w:rsidP="00A63934">
                            <w:pPr>
                              <w:jc w:val="center"/>
                            </w:pPr>
                            <w:r>
                              <w:t>Hàng</w:t>
                            </w:r>
                          </w:p>
                          <w:p w14:paraId="665208DC" w14:textId="77777777" w:rsidR="00A63934" w:rsidRPr="00F52D7D" w:rsidRDefault="00A63934" w:rsidP="00A63934">
                            <w:pPr>
                              <w:spacing w:after="0"/>
                              <w:jc w:val="center"/>
                              <w:rPr>
                                <w:u w:val="single"/>
                              </w:rPr>
                            </w:pPr>
                            <w:r>
                              <w:rPr>
                                <w:u w:val="single"/>
                              </w:rPr>
                              <w:t>MãHàng</w:t>
                            </w:r>
                          </w:p>
                          <w:p w14:paraId="742AC8AB" w14:textId="77777777" w:rsidR="00A63934" w:rsidRDefault="00A63934" w:rsidP="00A63934">
                            <w:pPr>
                              <w:spacing w:after="0"/>
                              <w:jc w:val="center"/>
                            </w:pPr>
                            <w:r>
                              <w:t>TênHàng</w:t>
                            </w:r>
                          </w:p>
                          <w:p w14:paraId="286145C7" w14:textId="77777777" w:rsidR="00A63934" w:rsidRDefault="00A63934" w:rsidP="00A63934">
                            <w:pPr>
                              <w:spacing w:after="0"/>
                              <w:jc w:val="center"/>
                            </w:pPr>
                            <w:r>
                              <w:t>Đơn vị</w:t>
                            </w:r>
                          </w:p>
                          <w:p w14:paraId="36BEAE4C" w14:textId="77777777" w:rsidR="00A63934" w:rsidRDefault="00A63934" w:rsidP="00A63934">
                            <w:pPr>
                              <w:spacing w:after="0"/>
                              <w:jc w:val="center"/>
                            </w:pPr>
                            <w:r>
                              <w:t>Loại</w:t>
                            </w:r>
                          </w:p>
                          <w:p w14:paraId="4C316CA1" w14:textId="77777777" w:rsidR="00A63934" w:rsidRPr="00B3485E" w:rsidRDefault="00A63934" w:rsidP="00A6393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F2555A2" id="Rectangle 129" o:spid="_x0000_s1119" style="position:absolute;margin-left:243.75pt;margin-top:23.05pt;width:70.75pt;height:87.7pt;z-index:2521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">
                <v:textbox>
                  <w:txbxContent>
                    <w:p w14:paraId="03A8304F" w14:textId="77777777" w:rsidR="00A63934" w:rsidRDefault="00A63934" w:rsidP="00A63934">
                      <w:pPr>
                        <w:jc w:val="center"/>
                      </w:pPr>
                      <w:r>
                        <w:t>Hàng</w:t>
                      </w:r>
                    </w:p>
                    <w:p w14:paraId="665208DC" w14:textId="77777777" w:rsidR="00A63934" w:rsidRPr="00F52D7D" w:rsidRDefault="00A63934" w:rsidP="00A63934">
                      <w:pPr>
                        <w:spacing w:after="0"/>
                        <w:jc w:val="center"/>
                        <w:rPr>
                          <w:u w:val="single"/>
                        </w:rPr>
                      </w:pPr>
                      <w:r>
                        <w:rPr>
                          <w:u w:val="single"/>
                        </w:rPr>
                        <w:t>MãHàng</w:t>
                      </w:r>
                    </w:p>
                    <w:p w14:paraId="742AC8AB" w14:textId="77777777" w:rsidR="00A63934" w:rsidRDefault="00A63934" w:rsidP="00A63934">
                      <w:pPr>
                        <w:spacing w:after="0"/>
                        <w:jc w:val="center"/>
                      </w:pPr>
                      <w:r>
                        <w:t>TênHàng</w:t>
                      </w:r>
                    </w:p>
                    <w:p w14:paraId="286145C7" w14:textId="77777777" w:rsidR="00A63934" w:rsidRDefault="00A63934" w:rsidP="00A63934">
                      <w:pPr>
                        <w:spacing w:after="0"/>
                        <w:jc w:val="center"/>
                      </w:pPr>
                      <w:r>
                        <w:t>Đơn vị</w:t>
                      </w:r>
                    </w:p>
                    <w:p w14:paraId="36BEAE4C" w14:textId="77777777" w:rsidR="00A63934" w:rsidRDefault="00A63934" w:rsidP="00A63934">
                      <w:pPr>
                        <w:spacing w:after="0"/>
                        <w:jc w:val="center"/>
                      </w:pPr>
                      <w:r>
                        <w:t>Loại</w:t>
                      </w:r>
                    </w:p>
                    <w:p w14:paraId="4C316CA1" w14:textId="77777777" w:rsidR="00A63934" w:rsidRPr="00B3485E" w:rsidRDefault="00A63934" w:rsidP="00A63934"/>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165632" behindDoc="0" locked="0" layoutInCell="1" allowOverlap="1" wp14:anchorId="783E42F0" wp14:editId="079AE1A9">
                <wp:simplePos x="0" y="0"/>
                <wp:positionH relativeFrom="column">
                  <wp:posOffset>6260465</wp:posOffset>
                </wp:positionH>
                <wp:positionV relativeFrom="paragraph">
                  <wp:posOffset>3447415</wp:posOffset>
                </wp:positionV>
                <wp:extent cx="151130" cy="0"/>
                <wp:effectExtent l="12065" t="13970" r="8255" b="5080"/>
                <wp:wrapNone/>
                <wp:docPr id="41" name="AutoShap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879D83" id="AutoShape 593" o:spid="_x0000_s1026" type="#_x0000_t32" style="position:absolute;margin-left:492.95pt;margin-top:271.45pt;width:11.9pt;height:0;flip:x;z-index:25216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"/>
            </w:pict>
          </mc:Fallback>
        </mc:AlternateContent>
      </w:r>
      <w:r>
        <w:rPr>
          <w:rFonts w:ascii="Cambria" w:hAnsi="Cambria" w:cs="Times New Roman"/>
          <w:noProof/>
          <w:sz w:val="24"/>
          <w:szCs w:val="24"/>
        </w:rPr>
        <mc:AlternateContent>
          <mc:Choice Requires="wps">
            <w:drawing>
              <wp:anchor distT="0" distB="0" distL="114300" distR="114300" simplePos="0" relativeHeight="252164608" behindDoc="0" locked="0" layoutInCell="1" allowOverlap="1" wp14:anchorId="5BCFB63B" wp14:editId="4A8EEB38">
                <wp:simplePos x="0" y="0"/>
                <wp:positionH relativeFrom="column">
                  <wp:posOffset>6411595</wp:posOffset>
                </wp:positionH>
                <wp:positionV relativeFrom="paragraph">
                  <wp:posOffset>1956435</wp:posOffset>
                </wp:positionV>
                <wp:extent cx="0" cy="1490980"/>
                <wp:effectExtent l="10795" t="8890" r="8255" b="5080"/>
                <wp:wrapNone/>
                <wp:docPr id="37" name="AutoShape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909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E8D32D5" id="AutoShape 592" o:spid="_x0000_s1026" type="#_x0000_t32" style="position:absolute;margin-left:504.85pt;margin-top:154.05pt;width:0;height:117.4pt;z-index:25216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"/>
            </w:pict>
          </mc:Fallback>
        </mc:AlternateContent>
      </w:r>
      <w:r>
        <w:rPr>
          <w:rFonts w:ascii="Cambria" w:hAnsi="Cambria" w:cs="Times New Roman"/>
          <w:noProof/>
          <w:sz w:val="24"/>
          <w:szCs w:val="24"/>
        </w:rPr>
        <mc:AlternateContent>
          <mc:Choice Requires="wps">
            <w:drawing>
              <wp:anchor distT="0" distB="0" distL="114300" distR="114300" simplePos="0" relativeHeight="252163584" behindDoc="0" locked="0" layoutInCell="1" allowOverlap="1" wp14:anchorId="67E2B1DC" wp14:editId="7ECE420C">
                <wp:simplePos x="0" y="0"/>
                <wp:positionH relativeFrom="column">
                  <wp:posOffset>2110105</wp:posOffset>
                </wp:positionH>
                <wp:positionV relativeFrom="paragraph">
                  <wp:posOffset>603250</wp:posOffset>
                </wp:positionV>
                <wp:extent cx="0" cy="1223645"/>
                <wp:effectExtent l="5080" t="8255" r="13970" b="6350"/>
                <wp:wrapNone/>
                <wp:docPr id="36" name="AutoShape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236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521616" id="AutoShape 591" o:spid="_x0000_s1026" type="#_x0000_t32" style="position:absolute;margin-left:166.15pt;margin-top:47.5pt;width:0;height:96.35pt;z-index:25216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"/>
            </w:pict>
          </mc:Fallback>
        </mc:AlternateContent>
      </w:r>
      <w:r>
        <w:rPr>
          <w:rFonts w:ascii="Cambria" w:hAnsi="Cambria" w:cs="Times New Roman"/>
          <w:noProof/>
          <w:sz w:val="24"/>
          <w:szCs w:val="24"/>
        </w:rPr>
        <mc:AlternateContent>
          <mc:Choice Requires="wps">
            <w:drawing>
              <wp:anchor distT="0" distB="0" distL="114300" distR="114300" simplePos="0" relativeHeight="252162560" behindDoc="0" locked="0" layoutInCell="1" allowOverlap="1" wp14:anchorId="49C8D399" wp14:editId="386A7D8F">
                <wp:simplePos x="0" y="0"/>
                <wp:positionH relativeFrom="column">
                  <wp:posOffset>2618740</wp:posOffset>
                </wp:positionH>
                <wp:positionV relativeFrom="paragraph">
                  <wp:posOffset>3211195</wp:posOffset>
                </wp:positionV>
                <wp:extent cx="1224280" cy="8255"/>
                <wp:effectExtent l="0" t="0" r="13970" b="10795"/>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4280" cy="8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66FDF9" id="Straight Arrow Connector 95" o:spid="_x0000_s1026" type="#_x0000_t32" style="position:absolute;margin-left:206.2pt;margin-top:252.85pt;width:96.4pt;height:.65pt;z-index:25216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"/>
            </w:pict>
          </mc:Fallback>
        </mc:AlternateContent>
      </w:r>
      <w:r>
        <w:rPr>
          <w:rFonts w:ascii="Cambria" w:hAnsi="Cambria" w:cs="Times New Roman"/>
          <w:noProof/>
          <w:sz w:val="24"/>
          <w:szCs w:val="24"/>
        </w:rPr>
        <mc:AlternateContent>
          <mc:Choice Requires="wps">
            <w:drawing>
              <wp:anchor distT="0" distB="0" distL="114299" distR="114299" simplePos="0" relativeHeight="252161536" behindDoc="0" locked="0" layoutInCell="1" allowOverlap="1" wp14:anchorId="685F9CC8" wp14:editId="370E8996">
                <wp:simplePos x="0" y="0"/>
                <wp:positionH relativeFrom="column">
                  <wp:posOffset>6411594</wp:posOffset>
                </wp:positionH>
                <wp:positionV relativeFrom="paragraph">
                  <wp:posOffset>770255</wp:posOffset>
                </wp:positionV>
                <wp:extent cx="0" cy="732155"/>
                <wp:effectExtent l="0" t="0" r="0" b="10795"/>
                <wp:wrapNone/>
                <wp:docPr id="125" name="Straight Arrow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21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809FA6" id="Straight Arrow Connector 125" o:spid="_x0000_s1026" type="#_x0000_t32" style="position:absolute;margin-left:504.85pt;margin-top:60.65pt;width:0;height:57.65pt;z-index:252161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"/>
            </w:pict>
          </mc:Fallback>
        </mc:AlternateContent>
      </w:r>
      <w:r>
        <w:rPr>
          <w:rFonts w:ascii="Cambria" w:hAnsi="Cambria" w:cs="Times New Roman"/>
          <w:noProof/>
          <w:sz w:val="24"/>
          <w:szCs w:val="24"/>
        </w:rPr>
        <mc:AlternateContent>
          <mc:Choice Requires="wps">
            <w:drawing>
              <wp:anchor distT="0" distB="0" distL="114300" distR="114300" simplePos="0" relativeHeight="252160512" behindDoc="0" locked="0" layoutInCell="1" allowOverlap="1" wp14:anchorId="43C10CAB" wp14:editId="600FD968">
                <wp:simplePos x="0" y="0"/>
                <wp:positionH relativeFrom="column">
                  <wp:posOffset>5982335</wp:posOffset>
                </wp:positionH>
                <wp:positionV relativeFrom="paragraph">
                  <wp:posOffset>762635</wp:posOffset>
                </wp:positionV>
                <wp:extent cx="429260" cy="7620"/>
                <wp:effectExtent l="0" t="0" r="8890" b="11430"/>
                <wp:wrapNone/>
                <wp:docPr id="126"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9260"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71BD6F9" id="Straight Arrow Connector 126" o:spid="_x0000_s1026" type="#_x0000_t32" style="position:absolute;margin-left:471.05pt;margin-top:60.05pt;width:33.8pt;height:.6pt;flip:y;z-index:25216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59488" behindDoc="0" locked="0" layoutInCell="1" allowOverlap="1" wp14:anchorId="5B144A17" wp14:editId="346B2FFE">
                <wp:simplePos x="0" y="0"/>
                <wp:positionH relativeFrom="column">
                  <wp:posOffset>4876800</wp:posOffset>
                </wp:positionH>
                <wp:positionV relativeFrom="paragraph">
                  <wp:posOffset>3291204</wp:posOffset>
                </wp:positionV>
                <wp:extent cx="374015" cy="0"/>
                <wp:effectExtent l="0" t="0" r="6985" b="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0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BCFA283" id="Straight Arrow Connector 92" o:spid="_x0000_s1026" type="#_x0000_t32" style="position:absolute;margin-left:384pt;margin-top:259.15pt;width:29.45pt;height:0;z-index:252159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"/>
            </w:pict>
          </mc:Fallback>
        </mc:AlternateContent>
      </w:r>
      <w:r>
        <w:rPr>
          <w:rFonts w:ascii="Cambria" w:hAnsi="Cambria" w:cs="Times New Roman"/>
          <w:noProof/>
          <w:sz w:val="24"/>
          <w:szCs w:val="24"/>
        </w:rPr>
        <mc:AlternateContent>
          <mc:Choice Requires="wps">
            <w:drawing>
              <wp:anchor distT="0" distB="0" distL="114299" distR="114299" simplePos="0" relativeHeight="252158464" behindDoc="0" locked="0" layoutInCell="1" allowOverlap="1" wp14:anchorId="0F1D02BC" wp14:editId="66FEA981">
                <wp:simplePos x="0" y="0"/>
                <wp:positionH relativeFrom="column">
                  <wp:posOffset>4876799</wp:posOffset>
                </wp:positionH>
                <wp:positionV relativeFrom="paragraph">
                  <wp:posOffset>2710180</wp:posOffset>
                </wp:positionV>
                <wp:extent cx="0" cy="581025"/>
                <wp:effectExtent l="0" t="0" r="0" b="9525"/>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CFA20A" id="Straight Arrow Connector 102" o:spid="_x0000_s1026" type="#_x0000_t32" style="position:absolute;margin-left:384pt;margin-top:213.4pt;width:0;height:45.75pt;z-index:252158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"/>
            </w:pict>
          </mc:Fallback>
        </mc:AlternateContent>
      </w:r>
      <w:r>
        <w:rPr>
          <w:rFonts w:ascii="Cambria" w:hAnsi="Cambria" w:cs="Times New Roman"/>
          <w:noProof/>
          <w:sz w:val="24"/>
          <w:szCs w:val="24"/>
        </w:rPr>
        <mc:AlternateContent>
          <mc:Choice Requires="wps">
            <w:drawing>
              <wp:anchor distT="0" distB="0" distL="114299" distR="114299" simplePos="0" relativeHeight="252157440" behindDoc="0" locked="0" layoutInCell="1" allowOverlap="1" wp14:anchorId="52B9B771" wp14:editId="39BF5460">
                <wp:simplePos x="0" y="0"/>
                <wp:positionH relativeFrom="column">
                  <wp:posOffset>3167379</wp:posOffset>
                </wp:positionH>
                <wp:positionV relativeFrom="paragraph">
                  <wp:posOffset>2527935</wp:posOffset>
                </wp:positionV>
                <wp:extent cx="0" cy="492760"/>
                <wp:effectExtent l="0" t="0" r="0" b="2540"/>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2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2FE464" id="Straight Arrow Connector 101" o:spid="_x0000_s1026" type="#_x0000_t32" style="position:absolute;margin-left:249.4pt;margin-top:199.05pt;width:0;height:38.8pt;z-index:252157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56416" behindDoc="0" locked="0" layoutInCell="1" allowOverlap="1" wp14:anchorId="7C14B70C" wp14:editId="41BF2ED6">
                <wp:simplePos x="0" y="0"/>
                <wp:positionH relativeFrom="column">
                  <wp:posOffset>1863725</wp:posOffset>
                </wp:positionH>
                <wp:positionV relativeFrom="paragraph">
                  <wp:posOffset>3338829</wp:posOffset>
                </wp:positionV>
                <wp:extent cx="246380" cy="0"/>
                <wp:effectExtent l="0" t="0" r="1270" b="0"/>
                <wp:wrapNone/>
                <wp:docPr id="91" name="Straight Arrow Connector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3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CCDFA0" id="Straight Arrow Connector 91" o:spid="_x0000_s1026" type="#_x0000_t32" style="position:absolute;margin-left:146.75pt;margin-top:262.9pt;width:19.4pt;height:0;flip:x;z-index:252156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"/>
            </w:pict>
          </mc:Fallback>
        </mc:AlternateContent>
      </w:r>
      <w:r>
        <w:rPr>
          <w:rFonts w:ascii="Cambria" w:hAnsi="Cambria" w:cs="Times New Roman"/>
          <w:noProof/>
          <w:sz w:val="24"/>
          <w:szCs w:val="24"/>
        </w:rPr>
        <mc:AlternateContent>
          <mc:Choice Requires="wps">
            <w:drawing>
              <wp:anchor distT="0" distB="0" distL="114299" distR="114299" simplePos="0" relativeHeight="252155392" behindDoc="0" locked="0" layoutInCell="1" allowOverlap="1" wp14:anchorId="5E749BBC" wp14:editId="3A876CE4">
                <wp:simplePos x="0" y="0"/>
                <wp:positionH relativeFrom="column">
                  <wp:posOffset>2110104</wp:posOffset>
                </wp:positionH>
                <wp:positionV relativeFrom="paragraph">
                  <wp:posOffset>2280920</wp:posOffset>
                </wp:positionV>
                <wp:extent cx="0" cy="1057910"/>
                <wp:effectExtent l="0" t="0" r="0" b="8890"/>
                <wp:wrapNone/>
                <wp:docPr id="110" name="Straight Arrow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579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8BB23FE" id="Straight Arrow Connector 110" o:spid="_x0000_s1026" type="#_x0000_t32" style="position:absolute;margin-left:166.15pt;margin-top:179.6pt;width:0;height:83.3pt;z-index:252155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54368" behindDoc="0" locked="0" layoutInCell="1" allowOverlap="1" wp14:anchorId="78692863" wp14:editId="753F5BB1">
                <wp:simplePos x="0" y="0"/>
                <wp:positionH relativeFrom="column">
                  <wp:posOffset>495935</wp:posOffset>
                </wp:positionH>
                <wp:positionV relativeFrom="paragraph">
                  <wp:posOffset>3338829</wp:posOffset>
                </wp:positionV>
                <wp:extent cx="326390" cy="0"/>
                <wp:effectExtent l="0" t="0" r="16510" b="0"/>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63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3C1F6F" id="Straight Arrow Connector 90" o:spid="_x0000_s1026" type="#_x0000_t32" style="position:absolute;margin-left:39.05pt;margin-top:262.9pt;width:25.7pt;height:0;z-index:252154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"/>
            </w:pict>
          </mc:Fallback>
        </mc:AlternateContent>
      </w:r>
      <w:r>
        <w:rPr>
          <w:rFonts w:ascii="Cambria" w:hAnsi="Cambria" w:cs="Times New Roman"/>
          <w:noProof/>
          <w:sz w:val="24"/>
          <w:szCs w:val="24"/>
        </w:rPr>
        <mc:AlternateContent>
          <mc:Choice Requires="wps">
            <w:drawing>
              <wp:anchor distT="0" distB="0" distL="114299" distR="114299" simplePos="0" relativeHeight="252148224" behindDoc="0" locked="0" layoutInCell="1" allowOverlap="1" wp14:anchorId="1AAD8DB7" wp14:editId="0F225510">
                <wp:simplePos x="0" y="0"/>
                <wp:positionH relativeFrom="column">
                  <wp:posOffset>4876799</wp:posOffset>
                </wp:positionH>
                <wp:positionV relativeFrom="paragraph">
                  <wp:posOffset>603250</wp:posOffset>
                </wp:positionV>
                <wp:extent cx="0" cy="1605915"/>
                <wp:effectExtent l="0" t="0" r="0" b="13335"/>
                <wp:wrapNone/>
                <wp:docPr id="121" name="Straight Arrow Connector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59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499721" id="Straight Arrow Connector 121" o:spid="_x0000_s1026" type="#_x0000_t32" style="position:absolute;margin-left:384pt;margin-top:47.5pt;width:0;height:126.45pt;z-index:252148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47200" behindDoc="0" locked="0" layoutInCell="1" allowOverlap="1" wp14:anchorId="33260767" wp14:editId="54F6C3EC">
                <wp:simplePos x="0" y="0"/>
                <wp:positionH relativeFrom="column">
                  <wp:posOffset>3994150</wp:posOffset>
                </wp:positionH>
                <wp:positionV relativeFrom="paragraph">
                  <wp:posOffset>603249</wp:posOffset>
                </wp:positionV>
                <wp:extent cx="882650" cy="0"/>
                <wp:effectExtent l="0" t="0" r="12700" b="0"/>
                <wp:wrapNone/>
                <wp:docPr id="122"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2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A4011E" id="Straight Arrow Connector 122" o:spid="_x0000_s1026" type="#_x0000_t32" style="position:absolute;margin-left:314.5pt;margin-top:47.5pt;width:69.5pt;height:0;z-index:252147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46176" behindDoc="0" locked="0" layoutInCell="1" allowOverlap="1" wp14:anchorId="19C715D8" wp14:editId="059DC289">
                <wp:simplePos x="0" y="0"/>
                <wp:positionH relativeFrom="column">
                  <wp:posOffset>2110105</wp:posOffset>
                </wp:positionH>
                <wp:positionV relativeFrom="paragraph">
                  <wp:posOffset>603249</wp:posOffset>
                </wp:positionV>
                <wp:extent cx="985520" cy="0"/>
                <wp:effectExtent l="0" t="0" r="5080" b="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55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A75F3DC" id="Straight Arrow Connector 120" o:spid="_x0000_s1026" type="#_x0000_t32" style="position:absolute;margin-left:166.15pt;margin-top:47.5pt;width:77.6pt;height:0;z-index:252146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"/>
            </w:pict>
          </mc:Fallback>
        </mc:AlternateContent>
      </w:r>
      <w:r>
        <w:rPr>
          <w:rFonts w:ascii="Cambria" w:hAnsi="Cambria" w:cs="Times New Roman"/>
          <w:noProof/>
          <w:sz w:val="24"/>
          <w:szCs w:val="24"/>
        </w:rPr>
        <mc:AlternateContent>
          <mc:Choice Requires="wps">
            <w:drawing>
              <wp:anchor distT="0" distB="0" distL="114300" distR="114300" simplePos="0" relativeHeight="252143104" behindDoc="0" locked="0" layoutInCell="1" allowOverlap="1" wp14:anchorId="103CA4B0" wp14:editId="0186C025">
                <wp:simplePos x="0" y="0"/>
                <wp:positionH relativeFrom="column">
                  <wp:posOffset>4375785</wp:posOffset>
                </wp:positionH>
                <wp:positionV relativeFrom="paragraph">
                  <wp:posOffset>2209165</wp:posOffset>
                </wp:positionV>
                <wp:extent cx="985520" cy="501015"/>
                <wp:effectExtent l="19050" t="19050" r="24130" b="13335"/>
                <wp:wrapNone/>
                <wp:docPr id="107" name="Diamond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5520" cy="501015"/>
                        </a:xfrm>
                        <a:prstGeom prst="diamond">
                          <a:avLst/>
                        </a:prstGeom>
                        <a:solidFill>
                          <a:srgbClr val="FFFFFF"/>
                        </a:solidFill>
                        <a:ln w="9525">
                          <a:solidFill>
                            <a:srgbClr val="000000"/>
                          </a:solidFill>
                          <a:miter lim="800000"/>
                          <a:headEnd/>
                          <a:tailEnd/>
                        </a:ln>
                      </wps:spPr>
                      <wps:txbx>
                        <w:txbxContent>
                          <w:p w14:paraId="1F214038" w14:textId="77777777" w:rsidR="00A63934" w:rsidRPr="006172C4" w:rsidRDefault="00A63934" w:rsidP="00A63934">
                            <w:pPr>
                              <w:jc w:val="center"/>
                            </w:pPr>
                            <w:r>
                              <w:t>C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3CA4B0" id="Diamond 107" o:spid="_x0000_s1120" type="#_x0000_t4" style="position:absolute;margin-left:344.55pt;margin-top:173.95pt;width:77.6pt;height:39.45pt;z-index:2521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">
                <v:textbox>
                  <w:txbxContent>
                    <w:p w14:paraId="1F214038" w14:textId="77777777" w:rsidR="00A63934" w:rsidRPr="006172C4" w:rsidRDefault="00A63934" w:rsidP="00A63934">
                      <w:pPr>
                        <w:jc w:val="center"/>
                      </w:pPr>
                      <w:r>
                        <w:t>Có</w:t>
                      </w:r>
                    </w:p>
                  </w:txbxContent>
                </v:textbox>
              </v:shape>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42080" behindDoc="0" locked="0" layoutInCell="1" allowOverlap="1" wp14:anchorId="2985F481" wp14:editId="1301C106">
                <wp:simplePos x="0" y="0"/>
                <wp:positionH relativeFrom="column">
                  <wp:posOffset>4948555</wp:posOffset>
                </wp:positionH>
                <wp:positionV relativeFrom="paragraph">
                  <wp:posOffset>644524</wp:posOffset>
                </wp:positionV>
                <wp:extent cx="1033780" cy="0"/>
                <wp:effectExtent l="0" t="0" r="13970" b="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3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FF919" id="Straight Arrow Connector 118" o:spid="_x0000_s1026" type="#_x0000_t32" style="position:absolute;margin-left:389.65pt;margin-top:50.75pt;width:81.4pt;height:0;z-index:252142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"/>
            </w:pict>
          </mc:Fallback>
        </mc:AlternateContent>
      </w:r>
      <w:r>
        <w:rPr>
          <w:rFonts w:ascii="Cambria" w:hAnsi="Cambria" w:cs="Times New Roman"/>
          <w:noProof/>
          <w:sz w:val="24"/>
          <w:szCs w:val="24"/>
        </w:rPr>
        <mc:AlternateContent>
          <mc:Choice Requires="wps">
            <w:drawing>
              <wp:anchor distT="0" distB="0" distL="114300" distR="114300" simplePos="0" relativeHeight="252136960" behindDoc="0" locked="0" layoutInCell="1" allowOverlap="1" wp14:anchorId="4556BF16" wp14:editId="2BED7E28">
                <wp:simplePos x="0" y="0"/>
                <wp:positionH relativeFrom="column">
                  <wp:posOffset>3095625</wp:posOffset>
                </wp:positionH>
                <wp:positionV relativeFrom="paragraph">
                  <wp:posOffset>508000</wp:posOffset>
                </wp:positionV>
                <wp:extent cx="898525" cy="635"/>
                <wp:effectExtent l="0" t="0" r="15875" b="18415"/>
                <wp:wrapNone/>
                <wp:docPr id="130" name="Straight Arrow Connector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85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23C152" id="Straight Arrow Connector 130" o:spid="_x0000_s1026" type="#_x0000_t32" style="position:absolute;margin-left:243.75pt;margin-top:40pt;width:70.75pt;height:.05pt;z-index:2521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"/>
            </w:pict>
          </mc:Fallback>
        </mc:AlternateContent>
      </w:r>
      <w:r>
        <w:rPr>
          <w:rFonts w:ascii="Cambria" w:hAnsi="Cambria" w:cs="Times New Roman"/>
          <w:noProof/>
          <w:sz w:val="24"/>
          <w:szCs w:val="24"/>
        </w:rPr>
        <mc:AlternateContent>
          <mc:Choice Requires="wps">
            <w:drawing>
              <wp:anchor distT="0" distB="0" distL="114300" distR="114300" simplePos="0" relativeHeight="252134912" behindDoc="0" locked="0" layoutInCell="1" allowOverlap="1" wp14:anchorId="510D8784" wp14:editId="0F14BBA2">
                <wp:simplePos x="0" y="0"/>
                <wp:positionH relativeFrom="column">
                  <wp:posOffset>718185</wp:posOffset>
                </wp:positionH>
                <wp:positionV relativeFrom="paragraph">
                  <wp:posOffset>715010</wp:posOffset>
                </wp:positionV>
                <wp:extent cx="922020" cy="635"/>
                <wp:effectExtent l="0" t="0" r="11430" b="18415"/>
                <wp:wrapNone/>
                <wp:docPr id="117" name="Straight Arrow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20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E5A96D" id="Straight Arrow Connector 117" o:spid="_x0000_s1026" type="#_x0000_t32" style="position:absolute;margin-left:56.55pt;margin-top:56.3pt;width:72.6pt;height:.05pt;z-index:25213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"/>
            </w:pict>
          </mc:Fallback>
        </mc:AlternateContent>
      </w:r>
      <w:r>
        <w:rPr>
          <w:rFonts w:ascii="Cambria" w:hAnsi="Cambria" w:cs="Times New Roman"/>
          <w:sz w:val="24"/>
          <w:szCs w:val="24"/>
        </w:rPr>
        <w:tab/>
        <w:t>n</w:t>
      </w:r>
    </w:p>
    <w:p w14:paraId="04FC66D3" w14:textId="77777777" w:rsidR="00A63934" w:rsidRPr="00DF2071" w:rsidRDefault="00A63934" w:rsidP="00A63934">
      <w:pPr>
        <w:rPr>
          <w:rFonts w:ascii="Cambria" w:hAnsi="Cambria" w:cs="Times New Roman"/>
          <w:sz w:val="24"/>
          <w:szCs w:val="24"/>
        </w:rPr>
      </w:pPr>
    </w:p>
    <w:p w14:paraId="62015ACE" w14:textId="77777777" w:rsidR="00A63934" w:rsidRDefault="00A63934" w:rsidP="00A63934">
      <w:pPr>
        <w:tabs>
          <w:tab w:val="left" w:pos="4592"/>
          <w:tab w:val="left" w:pos="6720"/>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77920" behindDoc="0" locked="0" layoutInCell="1" allowOverlap="1" wp14:anchorId="296EDFD0" wp14:editId="1D8CFD9D">
                <wp:simplePos x="0" y="0"/>
                <wp:positionH relativeFrom="column">
                  <wp:posOffset>542925</wp:posOffset>
                </wp:positionH>
                <wp:positionV relativeFrom="paragraph">
                  <wp:posOffset>222885</wp:posOffset>
                </wp:positionV>
                <wp:extent cx="161925" cy="0"/>
                <wp:effectExtent l="0" t="0" r="0" b="0"/>
                <wp:wrapNone/>
                <wp:docPr id="314" name="Đường nối Thẳng 314"/>
                <wp:cNvGraphicFramePr/>
                <a:graphic xmlns:a="http://schemas.openxmlformats.org/drawingml/2006/main">
                  <a:graphicData uri="http://schemas.microsoft.com/office/word/2010/wordprocessingShape">
                    <wps:wsp>
                      <wps:cNvCnPr/>
                      <wps:spPr>
                        <a:xfrm>
                          <a:off x="0" y="0"/>
                          <a:ext cx="1619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3FA401" id="Đường nối Thẳng 314" o:spid="_x0000_s1026" style="position:absolute;z-index:252177920;visibility:visible;mso-wrap-style:square;mso-wrap-distance-left:9pt;mso-wrap-distance-top:0;mso-wrap-distance-right:9pt;mso-wrap-distance-bottom:0;mso-position-horizontal:absolute;mso-position-horizontal-relative:text;mso-position-vertical:absolute;mso-position-vertical-relative:text" from="42.75pt,17.55pt" to="55.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" strokecolor="black [3200]" strokeweight=".5pt">
                <v:stroke joinstyle="miter"/>
              </v:line>
            </w:pict>
          </mc:Fallback>
        </mc:AlternateContent>
      </w:r>
      <w:r>
        <w:rPr>
          <w:rFonts w:ascii="Cambria" w:hAnsi="Cambria" w:cs="Times New Roman"/>
          <w:noProof/>
          <w:sz w:val="24"/>
          <w:szCs w:val="24"/>
        </w:rPr>
        <mc:AlternateContent>
          <mc:Choice Requires="wps">
            <w:drawing>
              <wp:anchor distT="0" distB="0" distL="114299" distR="114299" simplePos="0" relativeHeight="252149248" behindDoc="0" locked="0" layoutInCell="1" allowOverlap="1" wp14:anchorId="44EA3BB6" wp14:editId="6901A07D">
                <wp:simplePos x="0" y="0"/>
                <wp:positionH relativeFrom="column">
                  <wp:posOffset>542925</wp:posOffset>
                </wp:positionH>
                <wp:positionV relativeFrom="paragraph">
                  <wp:posOffset>204470</wp:posOffset>
                </wp:positionV>
                <wp:extent cx="0" cy="969645"/>
                <wp:effectExtent l="0" t="0" r="0" b="1905"/>
                <wp:wrapNone/>
                <wp:docPr id="123" name="Straight Arrow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696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DF65EF" id="Straight Arrow Connector 123" o:spid="_x0000_s1026" type="#_x0000_t32" style="position:absolute;margin-left:42.75pt;margin-top:16.1pt;width:0;height:76.35pt;flip:y;z-index:252149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"/>
            </w:pict>
          </mc:Fallback>
        </mc:AlternateContent>
      </w:r>
      <w:r>
        <w:rPr>
          <w:rFonts w:ascii="Cambria" w:hAnsi="Cambria" w:cs="Times New Roman"/>
          <w:sz w:val="24"/>
          <w:szCs w:val="24"/>
        </w:rPr>
        <w:tab/>
        <w:t>n</w:t>
      </w:r>
      <w:r>
        <w:rPr>
          <w:rFonts w:ascii="Cambria" w:hAnsi="Cambria" w:cs="Times New Roman"/>
          <w:sz w:val="24"/>
          <w:szCs w:val="24"/>
        </w:rPr>
        <w:tab/>
        <w:t>n</w:t>
      </w:r>
    </w:p>
    <w:p w14:paraId="69058CD7" w14:textId="77777777" w:rsidR="00A63934" w:rsidRDefault="00A63934" w:rsidP="00A63934">
      <w:pPr>
        <w:tabs>
          <w:tab w:val="left" w:pos="934"/>
          <w:tab w:val="left" w:pos="9743"/>
        </w:tabs>
        <w:rPr>
          <w:rFonts w:ascii="Cambria" w:hAnsi="Cambria" w:cs="Times New Roman"/>
          <w:sz w:val="24"/>
          <w:szCs w:val="24"/>
        </w:rPr>
      </w:pPr>
      <w:r>
        <w:rPr>
          <w:rFonts w:ascii="Cambria" w:hAnsi="Cambria" w:cs="Times New Roman"/>
          <w:sz w:val="24"/>
          <w:szCs w:val="24"/>
        </w:rPr>
        <w:tab/>
        <w:t>1</w:t>
      </w:r>
      <w:r>
        <w:rPr>
          <w:rFonts w:ascii="Cambria" w:hAnsi="Cambria" w:cs="Times New Roman"/>
          <w:sz w:val="24"/>
          <w:szCs w:val="24"/>
        </w:rPr>
        <w:tab/>
        <w:t>1</w:t>
      </w:r>
    </w:p>
    <w:p w14:paraId="14F9058D" w14:textId="77777777" w:rsidR="00A63934" w:rsidRPr="00DF2071" w:rsidRDefault="00A63934" w:rsidP="00A63934">
      <w:pPr>
        <w:rPr>
          <w:rFonts w:ascii="Cambria" w:hAnsi="Cambria" w:cs="Times New Roman"/>
          <w:sz w:val="24"/>
          <w:szCs w:val="24"/>
        </w:rPr>
      </w:pPr>
    </w:p>
    <w:p w14:paraId="3056A5D9" w14:textId="77777777" w:rsidR="00A63934" w:rsidRPr="00DF2071" w:rsidRDefault="00A63934" w:rsidP="00A63934">
      <w:pPr>
        <w:tabs>
          <w:tab w:val="center" w:pos="5233"/>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39008" behindDoc="0" locked="0" layoutInCell="1" allowOverlap="1" wp14:anchorId="7E76C069" wp14:editId="2CC076A7">
                <wp:simplePos x="0" y="0"/>
                <wp:positionH relativeFrom="margin">
                  <wp:align>left</wp:align>
                </wp:positionH>
                <wp:positionV relativeFrom="paragraph">
                  <wp:posOffset>273050</wp:posOffset>
                </wp:positionV>
                <wp:extent cx="1038225" cy="467360"/>
                <wp:effectExtent l="19050" t="19050" r="28575" b="46990"/>
                <wp:wrapNone/>
                <wp:docPr id="113" name="Diamond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67360"/>
                        </a:xfrm>
                        <a:prstGeom prst="diamond">
                          <a:avLst/>
                        </a:prstGeom>
                        <a:solidFill>
                          <a:srgbClr val="FFFFFF"/>
                        </a:solidFill>
                        <a:ln w="9525">
                          <a:solidFill>
                            <a:srgbClr val="000000"/>
                          </a:solidFill>
                          <a:miter lim="800000"/>
                          <a:headEnd/>
                          <a:tailEnd/>
                        </a:ln>
                      </wps:spPr>
                      <wps:txbx>
                        <w:txbxContent>
                          <w:p w14:paraId="59A9751D" w14:textId="77777777" w:rsidR="00A63934" w:rsidRPr="0023410E" w:rsidRDefault="00A63934" w:rsidP="00A63934">
                            <w:r w:rsidRPr="0023410E">
                              <w:t>Muau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E76C069" id="Diamond 113" o:spid="_x0000_s1121" type="#_x0000_t4" style="position:absolute;margin-left:0;margin-top:21.5pt;width:81.75pt;height:36.8pt;z-index:252139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">
                <v:textbox>
                  <w:txbxContent>
                    <w:p w14:paraId="59A9751D" w14:textId="77777777" w:rsidR="00A63934" w:rsidRPr="0023410E" w:rsidRDefault="00A63934" w:rsidP="00A63934">
                      <w:r w:rsidRPr="0023410E">
                        <w:t>Muaua</w:t>
                      </w:r>
                    </w:p>
                  </w:txbxContent>
                </v:textbox>
                <w10:wrap anchorx="margin"/>
              </v:shape>
            </w:pict>
          </mc:Fallback>
        </mc:AlternateContent>
      </w:r>
      <w:r>
        <w:rPr>
          <w:rFonts w:ascii="Cambria" w:hAnsi="Cambria" w:cs="Times New Roman"/>
          <w:noProof/>
          <w:sz w:val="24"/>
          <w:szCs w:val="24"/>
        </w:rPr>
        <mc:AlternateContent>
          <mc:Choice Requires="wps">
            <w:drawing>
              <wp:anchor distT="0" distB="0" distL="114300" distR="114300" simplePos="0" relativeHeight="252144128" behindDoc="0" locked="0" layoutInCell="1" allowOverlap="1" wp14:anchorId="6E94BDE8" wp14:editId="5B4653EF">
                <wp:simplePos x="0" y="0"/>
                <wp:positionH relativeFrom="column">
                  <wp:posOffset>5902960</wp:posOffset>
                </wp:positionH>
                <wp:positionV relativeFrom="paragraph">
                  <wp:posOffset>30480</wp:posOffset>
                </wp:positionV>
                <wp:extent cx="1111250" cy="454025"/>
                <wp:effectExtent l="19050" t="19050" r="0" b="22225"/>
                <wp:wrapNone/>
                <wp:docPr id="115" name="Diamond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0" cy="454025"/>
                        </a:xfrm>
                        <a:prstGeom prst="diamond">
                          <a:avLst/>
                        </a:prstGeom>
                        <a:solidFill>
                          <a:srgbClr val="FFFFFF"/>
                        </a:solidFill>
                        <a:ln w="9525">
                          <a:solidFill>
                            <a:srgbClr val="000000"/>
                          </a:solidFill>
                          <a:miter lim="800000"/>
                          <a:headEnd/>
                          <a:tailEnd/>
                        </a:ln>
                      </wps:spPr>
                      <wps:txbx>
                        <w:txbxContent>
                          <w:p w14:paraId="54FED265" w14:textId="77777777" w:rsidR="00A63934" w:rsidRPr="00C74F72" w:rsidRDefault="00A63934" w:rsidP="00A63934">
                            <w:pPr>
                              <w:jc w:val="center"/>
                              <w:rPr>
                                <w:sz w:val="18"/>
                                <w:szCs w:val="18"/>
                              </w:rPr>
                            </w:pPr>
                            <w:r w:rsidRPr="00C74F72">
                              <w:rPr>
                                <w:sz w:val="18"/>
                                <w:szCs w:val="18"/>
                              </w:rPr>
                              <w:t>Cung cấ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E94BDE8" id="Diamond 115" o:spid="_x0000_s1122" type="#_x0000_t4" style="position:absolute;margin-left:464.8pt;margin-top:2.4pt;width:87.5pt;height:35.75pt;z-index:2521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">
                <v:textbox>
                  <w:txbxContent>
                    <w:p w14:paraId="54FED265" w14:textId="77777777" w:rsidR="00A63934" w:rsidRPr="00C74F72" w:rsidRDefault="00A63934" w:rsidP="00A63934">
                      <w:pPr>
                        <w:jc w:val="center"/>
                        <w:rPr>
                          <w:sz w:val="18"/>
                          <w:szCs w:val="18"/>
                        </w:rPr>
                      </w:pPr>
                      <w:r w:rsidRPr="00C74F72">
                        <w:rPr>
                          <w:sz w:val="18"/>
                          <w:szCs w:val="18"/>
                        </w:rPr>
                        <w:t>Cung cấp</w:t>
                      </w:r>
                    </w:p>
                  </w:txbxContent>
                </v:textbox>
              </v:shape>
            </w:pict>
          </mc:Fallback>
        </mc:AlternateContent>
      </w:r>
      <w:r>
        <w:rPr>
          <w:rFonts w:ascii="Cambria" w:hAnsi="Cambria" w:cs="Times New Roman"/>
          <w:noProof/>
          <w:sz w:val="24"/>
          <w:szCs w:val="24"/>
        </w:rPr>
        <mc:AlternateContent>
          <mc:Choice Requires="wps">
            <w:drawing>
              <wp:anchor distT="0" distB="0" distL="114300" distR="114300" simplePos="0" relativeHeight="252174848" behindDoc="0" locked="0" layoutInCell="1" allowOverlap="1" wp14:anchorId="340ECBF8" wp14:editId="36B3C242">
                <wp:simplePos x="0" y="0"/>
                <wp:positionH relativeFrom="column">
                  <wp:posOffset>5703570</wp:posOffset>
                </wp:positionH>
                <wp:positionV relativeFrom="paragraph">
                  <wp:posOffset>210820</wp:posOffset>
                </wp:positionV>
                <wp:extent cx="278765" cy="8255"/>
                <wp:effectExtent l="0" t="0" r="6985" b="10795"/>
                <wp:wrapNone/>
                <wp:docPr id="35"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765" cy="825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13616B" id="Straight Arrow Connector 100" o:spid="_x0000_s1026" type="#_x0000_t32" style="position:absolute;margin-left:449.1pt;margin-top:16.6pt;width:21.95pt;height:.65pt;z-index:25217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">
                <v:stroke dashstyle="dash"/>
              </v:shape>
            </w:pict>
          </mc:Fallback>
        </mc:AlternateContent>
      </w:r>
      <w:r>
        <w:rPr>
          <w:rFonts w:ascii="Cambria" w:hAnsi="Cambria" w:cs="Times New Roman"/>
          <w:noProof/>
          <w:sz w:val="24"/>
          <w:szCs w:val="24"/>
        </w:rPr>
        <mc:AlternateContent>
          <mc:Choice Requires="wps">
            <w:drawing>
              <wp:anchor distT="0" distB="0" distL="114300" distR="114300" simplePos="0" relativeHeight="252173824" behindDoc="0" locked="0" layoutInCell="1" allowOverlap="1" wp14:anchorId="29303DA9" wp14:editId="3ABA5483">
                <wp:simplePos x="0" y="0"/>
                <wp:positionH relativeFrom="column">
                  <wp:posOffset>5185410</wp:posOffset>
                </wp:positionH>
                <wp:positionV relativeFrom="paragraph">
                  <wp:posOffset>210820</wp:posOffset>
                </wp:positionV>
                <wp:extent cx="717550" cy="526415"/>
                <wp:effectExtent l="13335" t="11430" r="12065" b="5080"/>
                <wp:wrapNone/>
                <wp:docPr id="34" name="Oval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0" cy="526415"/>
                        </a:xfrm>
                        <a:prstGeom prst="ellipse">
                          <a:avLst/>
                        </a:prstGeom>
                        <a:solidFill>
                          <a:srgbClr val="FFFFFF"/>
                        </a:solidFill>
                        <a:ln w="9525">
                          <a:solidFill>
                            <a:srgbClr val="000000"/>
                          </a:solidFill>
                          <a:round/>
                          <a:headEnd/>
                          <a:tailEnd/>
                        </a:ln>
                      </wps:spPr>
                      <wps:txbx>
                        <w:txbxContent>
                          <w:p w14:paraId="4EDA4601" w14:textId="77777777" w:rsidR="00A63934" w:rsidRPr="00C74F72" w:rsidRDefault="00A63934" w:rsidP="00A63934">
                            <w:pPr>
                              <w:rPr>
                                <w:sz w:val="18"/>
                                <w:szCs w:val="18"/>
                              </w:rPr>
                            </w:pPr>
                            <w:r w:rsidRPr="00C74F72">
                              <w:rPr>
                                <w:sz w:val="18"/>
                                <w:szCs w:val="18"/>
                              </w:rPr>
                              <w:t>S</w:t>
                            </w:r>
                            <w:r>
                              <w:rPr>
                                <w:sz w:val="18"/>
                                <w:szCs w:val="18"/>
                              </w:rPr>
                              <w:t>L, Đơn gi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9303DA9" id="Oval 602" o:spid="_x0000_s1123" style="position:absolute;margin-left:408.3pt;margin-top:16.6pt;width:56.5pt;height:41.45pt;z-index:25217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">
                <v:textbox>
                  <w:txbxContent>
                    <w:p w14:paraId="4EDA4601" w14:textId="77777777" w:rsidR="00A63934" w:rsidRPr="00C74F72" w:rsidRDefault="00A63934" w:rsidP="00A63934">
                      <w:pPr>
                        <w:rPr>
                          <w:sz w:val="18"/>
                          <w:szCs w:val="18"/>
                        </w:rPr>
                      </w:pPr>
                      <w:r w:rsidRPr="00C74F72">
                        <w:rPr>
                          <w:sz w:val="18"/>
                          <w:szCs w:val="18"/>
                        </w:rPr>
                        <w:t>S</w:t>
                      </w:r>
                      <w:r>
                        <w:rPr>
                          <w:sz w:val="18"/>
                          <w:szCs w:val="18"/>
                        </w:rPr>
                        <w:t>L, Đơn giá</w:t>
                      </w:r>
                    </w:p>
                  </w:txbxContent>
                </v:textbox>
              </v:oval>
            </w:pict>
          </mc:Fallback>
        </mc:AlternateContent>
      </w:r>
      <w:r>
        <w:rPr>
          <w:rFonts w:ascii="Cambria" w:hAnsi="Cambria" w:cs="Times New Roman"/>
          <w:sz w:val="24"/>
          <w:szCs w:val="24"/>
        </w:rPr>
        <w:tab/>
        <w:t>n</w:t>
      </w:r>
    </w:p>
    <w:p w14:paraId="07255572" w14:textId="77777777" w:rsidR="00A63934" w:rsidRPr="00DF2071" w:rsidRDefault="00A63934" w:rsidP="00A63934">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40032" behindDoc="0" locked="0" layoutInCell="1" allowOverlap="1" wp14:anchorId="1948F072" wp14:editId="1E3D0A80">
                <wp:simplePos x="0" y="0"/>
                <wp:positionH relativeFrom="column">
                  <wp:posOffset>1638300</wp:posOffset>
                </wp:positionH>
                <wp:positionV relativeFrom="paragraph">
                  <wp:posOffset>26035</wp:posOffset>
                </wp:positionV>
                <wp:extent cx="930275" cy="492125"/>
                <wp:effectExtent l="19050" t="19050" r="41275" b="41275"/>
                <wp:wrapNone/>
                <wp:docPr id="111" name="Diamond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0275" cy="492125"/>
                        </a:xfrm>
                        <a:prstGeom prst="diamond">
                          <a:avLst/>
                        </a:prstGeom>
                        <a:solidFill>
                          <a:srgbClr val="FFFFFF"/>
                        </a:solidFill>
                        <a:ln w="9525">
                          <a:solidFill>
                            <a:srgbClr val="000000"/>
                          </a:solidFill>
                          <a:miter lim="800000"/>
                          <a:headEnd/>
                          <a:tailEnd/>
                        </a:ln>
                      </wps:spPr>
                      <wps:txbx>
                        <w:txbxContent>
                          <w:p w14:paraId="26BC81FC" w14:textId="77777777" w:rsidR="00A63934" w:rsidRPr="006172C4" w:rsidRDefault="00A63934" w:rsidP="00A63934">
                            <w:r>
                              <w:t>Bá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948F072" id="Diamond 111" o:spid="_x0000_s1124" type="#_x0000_t4" style="position:absolute;margin-left:129pt;margin-top:2.05pt;width:73.25pt;height:38.75pt;z-index:2521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">
                <v:textbox>
                  <w:txbxContent>
                    <w:p w14:paraId="26BC81FC" w14:textId="77777777" w:rsidR="00A63934" w:rsidRPr="006172C4" w:rsidRDefault="00A63934" w:rsidP="00A63934">
                      <w:r>
                        <w:t>Bán</w:t>
                      </w:r>
                    </w:p>
                  </w:txbxContent>
                </v:textbox>
              </v:shape>
            </w:pict>
          </mc:Fallback>
        </mc:AlternateContent>
      </w:r>
      <w:r>
        <w:rPr>
          <w:rFonts w:ascii="Cambria" w:hAnsi="Cambria" w:cs="Times New Roman"/>
          <w:noProof/>
          <w:sz w:val="24"/>
          <w:szCs w:val="24"/>
        </w:rPr>
        <mc:AlternateContent>
          <mc:Choice Requires="wps">
            <w:drawing>
              <wp:anchor distT="0" distB="0" distL="114300" distR="114300" simplePos="0" relativeHeight="252175872" behindDoc="0" locked="0" layoutInCell="1" allowOverlap="1" wp14:anchorId="26C8961C" wp14:editId="78338031">
                <wp:simplePos x="0" y="0"/>
                <wp:positionH relativeFrom="column">
                  <wp:posOffset>843280</wp:posOffset>
                </wp:positionH>
                <wp:positionV relativeFrom="paragraph">
                  <wp:posOffset>286385</wp:posOffset>
                </wp:positionV>
                <wp:extent cx="717550" cy="526415"/>
                <wp:effectExtent l="5080" t="10160" r="10795" b="6350"/>
                <wp:wrapNone/>
                <wp:docPr id="33" name="Oval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0" cy="526415"/>
                        </a:xfrm>
                        <a:prstGeom prst="ellipse">
                          <a:avLst/>
                        </a:prstGeom>
                        <a:solidFill>
                          <a:srgbClr val="FFFFFF"/>
                        </a:solidFill>
                        <a:ln w="9525">
                          <a:solidFill>
                            <a:srgbClr val="000000"/>
                          </a:solidFill>
                          <a:round/>
                          <a:headEnd/>
                          <a:tailEnd/>
                        </a:ln>
                      </wps:spPr>
                      <wps:txbx>
                        <w:txbxContent>
                          <w:p w14:paraId="28D3706C" w14:textId="77777777" w:rsidR="00A63934" w:rsidRPr="00C74F72" w:rsidRDefault="00A63934" w:rsidP="00A63934">
                            <w:pPr>
                              <w:rPr>
                                <w:sz w:val="18"/>
                                <w:szCs w:val="18"/>
                              </w:rPr>
                            </w:pPr>
                            <w:r w:rsidRPr="00C74F72">
                              <w:rPr>
                                <w:sz w:val="18"/>
                                <w:szCs w:val="18"/>
                              </w:rPr>
                              <w:t>S</w:t>
                            </w:r>
                            <w:r>
                              <w:rPr>
                                <w:sz w:val="18"/>
                                <w:szCs w:val="18"/>
                              </w:rPr>
                              <w:t>L, Đơn gi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6C8961C" id="Oval 605" o:spid="_x0000_s1125" style="position:absolute;margin-left:66.4pt;margin-top:22.55pt;width:56.5pt;height:41.45pt;z-index:25217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">
                <v:textbox>
                  <w:txbxContent>
                    <w:p w14:paraId="28D3706C" w14:textId="77777777" w:rsidR="00A63934" w:rsidRPr="00C74F72" w:rsidRDefault="00A63934" w:rsidP="00A63934">
                      <w:pPr>
                        <w:rPr>
                          <w:sz w:val="18"/>
                          <w:szCs w:val="18"/>
                        </w:rPr>
                      </w:pPr>
                      <w:r w:rsidRPr="00C74F72">
                        <w:rPr>
                          <w:sz w:val="18"/>
                          <w:szCs w:val="18"/>
                        </w:rPr>
                        <w:t>S</w:t>
                      </w:r>
                      <w:r>
                        <w:rPr>
                          <w:sz w:val="18"/>
                          <w:szCs w:val="18"/>
                        </w:rPr>
                        <w:t>L, Đơn giá</w:t>
                      </w:r>
                    </w:p>
                  </w:txbxContent>
                </v:textbox>
              </v:oval>
            </w:pict>
          </mc:Fallback>
        </mc:AlternateContent>
      </w:r>
      <w:r>
        <w:rPr>
          <w:rFonts w:ascii="Cambria" w:hAnsi="Cambria" w:cs="Times New Roman"/>
          <w:noProof/>
          <w:sz w:val="24"/>
          <w:szCs w:val="24"/>
        </w:rPr>
        <mc:AlternateContent>
          <mc:Choice Requires="wps">
            <w:drawing>
              <wp:anchor distT="0" distB="0" distL="114300" distR="114300" simplePos="0" relativeHeight="252176896" behindDoc="0" locked="0" layoutInCell="1" allowOverlap="1" wp14:anchorId="6AC9D7B3" wp14:editId="5C64F0A0">
                <wp:simplePos x="0" y="0"/>
                <wp:positionH relativeFrom="column">
                  <wp:posOffset>1361440</wp:posOffset>
                </wp:positionH>
                <wp:positionV relativeFrom="paragraph">
                  <wp:posOffset>286385</wp:posOffset>
                </wp:positionV>
                <wp:extent cx="278765" cy="8255"/>
                <wp:effectExtent l="0" t="0" r="6985" b="10795"/>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765" cy="825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8E8BD2" id="Straight Arrow Connector 100" o:spid="_x0000_s1026" type="#_x0000_t32" style="position:absolute;margin-left:107.2pt;margin-top:22.55pt;width:21.95pt;height:.65pt;z-index:2521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">
                <v:stroke dashstyle="dash"/>
              </v:shape>
            </w:pict>
          </mc:Fallback>
        </mc:AlternateContent>
      </w:r>
    </w:p>
    <w:p w14:paraId="3E4BA133" w14:textId="77777777" w:rsidR="00A63934" w:rsidRPr="00DF2071" w:rsidRDefault="00A63934" w:rsidP="00A63934">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299" distR="114299" simplePos="0" relativeHeight="252153344" behindDoc="0" locked="0" layoutInCell="1" allowOverlap="1" wp14:anchorId="27701B0B" wp14:editId="12CA4493">
                <wp:simplePos x="0" y="0"/>
                <wp:positionH relativeFrom="column">
                  <wp:posOffset>523875</wp:posOffset>
                </wp:positionH>
                <wp:positionV relativeFrom="paragraph">
                  <wp:posOffset>148590</wp:posOffset>
                </wp:positionV>
                <wp:extent cx="0" cy="1129665"/>
                <wp:effectExtent l="0" t="0" r="0" b="1333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29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315F15" id="Straight Arrow Connector 109" o:spid="_x0000_s1026" type="#_x0000_t32" style="position:absolute;margin-left:41.25pt;margin-top:11.7pt;width:0;height:88.95pt;z-index:252153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"/>
            </w:pict>
          </mc:Fallback>
        </mc:AlternateContent>
      </w:r>
      <w:r>
        <w:rPr>
          <w:rFonts w:ascii="Cambria" w:hAnsi="Cambria" w:cs="Times New Roman"/>
          <w:noProof/>
          <w:sz w:val="24"/>
          <w:szCs w:val="24"/>
        </w:rPr>
        <mc:AlternateContent>
          <mc:Choice Requires="wps">
            <w:drawing>
              <wp:anchor distT="0" distB="0" distL="114300" distR="114300" simplePos="0" relativeHeight="252141056" behindDoc="0" locked="0" layoutInCell="1" allowOverlap="1" wp14:anchorId="74B56B21" wp14:editId="6EDBC5E0">
                <wp:simplePos x="0" y="0"/>
                <wp:positionH relativeFrom="column">
                  <wp:posOffset>2562225</wp:posOffset>
                </wp:positionH>
                <wp:positionV relativeFrom="paragraph">
                  <wp:posOffset>27304</wp:posOffset>
                </wp:positionV>
                <wp:extent cx="1205865" cy="488315"/>
                <wp:effectExtent l="19050" t="19050" r="13335" b="45085"/>
                <wp:wrapNone/>
                <wp:docPr id="103" name="Diamond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865" cy="488315"/>
                        </a:xfrm>
                        <a:prstGeom prst="diamond">
                          <a:avLst/>
                        </a:prstGeom>
                        <a:solidFill>
                          <a:srgbClr val="FFFFFF"/>
                        </a:solidFill>
                        <a:ln w="9525">
                          <a:solidFill>
                            <a:srgbClr val="000000"/>
                          </a:solidFill>
                          <a:miter lim="800000"/>
                          <a:headEnd/>
                          <a:tailEnd/>
                        </a:ln>
                      </wps:spPr>
                      <wps:txbx>
                        <w:txbxContent>
                          <w:p w14:paraId="528CAAD6" w14:textId="77777777" w:rsidR="00A63934" w:rsidRPr="006172C4" w:rsidRDefault="00A63934" w:rsidP="00A63934">
                            <w:pPr>
                              <w:jc w:val="center"/>
                            </w:pPr>
                            <w:r>
                              <w:t>Quản l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B56B21" id="Diamond 103" o:spid="_x0000_s1126" type="#_x0000_t4" style="position:absolute;margin-left:201.75pt;margin-top:2.15pt;width:94.95pt;height:38.45pt;z-index:2521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">
                <v:textbox>
                  <w:txbxContent>
                    <w:p w14:paraId="528CAAD6" w14:textId="77777777" w:rsidR="00A63934" w:rsidRPr="006172C4" w:rsidRDefault="00A63934" w:rsidP="00A63934">
                      <w:pPr>
                        <w:jc w:val="center"/>
                      </w:pPr>
                      <w:r>
                        <w:t>Quản lí</w:t>
                      </w:r>
                    </w:p>
                  </w:txbxContent>
                </v:textbox>
              </v:shape>
            </w:pict>
          </mc:Fallback>
        </mc:AlternateContent>
      </w:r>
    </w:p>
    <w:p w14:paraId="7673F080" w14:textId="77777777" w:rsidR="00A63934" w:rsidRPr="00DF2071" w:rsidRDefault="00A63934" w:rsidP="00A63934">
      <w:pPr>
        <w:rPr>
          <w:rFonts w:ascii="Cambria" w:hAnsi="Cambria" w:cs="Times New Roman"/>
          <w:sz w:val="24"/>
          <w:szCs w:val="24"/>
        </w:rPr>
      </w:pPr>
    </w:p>
    <w:p w14:paraId="58DE4992" w14:textId="77777777" w:rsidR="00A63934" w:rsidRPr="00DF2071" w:rsidRDefault="00A63934" w:rsidP="00A63934">
      <w:pPr>
        <w:jc w:val="center"/>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50272" behindDoc="0" locked="0" layoutInCell="1" allowOverlap="1" wp14:anchorId="00430A01" wp14:editId="26E383EF">
                <wp:simplePos x="0" y="0"/>
                <wp:positionH relativeFrom="column">
                  <wp:posOffset>822325</wp:posOffset>
                </wp:positionH>
                <wp:positionV relativeFrom="paragraph">
                  <wp:posOffset>251460</wp:posOffset>
                </wp:positionV>
                <wp:extent cx="1041400" cy="1064895"/>
                <wp:effectExtent l="0" t="0" r="6350" b="1905"/>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0" cy="1064895"/>
                        </a:xfrm>
                        <a:prstGeom prst="rect">
                          <a:avLst/>
                        </a:prstGeom>
                        <a:solidFill>
                          <a:srgbClr val="FFFFFF"/>
                        </a:solidFill>
                        <a:ln w="9525">
                          <a:solidFill>
                            <a:srgbClr val="000000"/>
                          </a:solidFill>
                          <a:miter lim="800000"/>
                          <a:headEnd/>
                          <a:tailEnd/>
                        </a:ln>
                      </wps:spPr>
                      <wps:txbx>
                        <w:txbxContent>
                          <w:p w14:paraId="7982B825" w14:textId="77777777" w:rsidR="00A63934" w:rsidRDefault="00A63934" w:rsidP="00A63934">
                            <w:pPr>
                              <w:jc w:val="center"/>
                            </w:pPr>
                            <w:r>
                              <w:t>Hóa đơn xuất</w:t>
                            </w:r>
                          </w:p>
                          <w:p w14:paraId="26DF4C91" w14:textId="77777777" w:rsidR="00A63934" w:rsidRPr="00F52D7D" w:rsidRDefault="00A63934" w:rsidP="00A63934">
                            <w:pPr>
                              <w:spacing w:after="0"/>
                              <w:jc w:val="center"/>
                              <w:rPr>
                                <w:u w:val="single"/>
                              </w:rPr>
                            </w:pPr>
                            <w:r w:rsidRPr="00F52D7D">
                              <w:rPr>
                                <w:u w:val="single"/>
                              </w:rPr>
                              <w:t>Số đơn xuất</w:t>
                            </w:r>
                          </w:p>
                          <w:p w14:paraId="5F892A85" w14:textId="77777777" w:rsidR="00A63934" w:rsidRDefault="00A63934" w:rsidP="00A63934">
                            <w:pPr>
                              <w:spacing w:after="0"/>
                              <w:jc w:val="center"/>
                            </w:pPr>
                            <w:r>
                              <w:t>STT</w:t>
                            </w:r>
                          </w:p>
                          <w:p w14:paraId="2C3113F9" w14:textId="77777777" w:rsidR="00A63934" w:rsidRPr="00D373FC" w:rsidRDefault="00A63934" w:rsidP="00A63934">
                            <w:pPr>
                              <w:spacing w:after="0"/>
                              <w:jc w:val="center"/>
                            </w:pPr>
                            <w:r>
                              <w:t>Ngày l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0430A01" id="Rectangle 98" o:spid="_x0000_s1127" style="position:absolute;left:0;text-align:left;margin-left:64.75pt;margin-top:19.8pt;width:82pt;height:83.85pt;z-index:2521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">
                <v:textbox>
                  <w:txbxContent>
                    <w:p w14:paraId="7982B825" w14:textId="77777777" w:rsidR="00A63934" w:rsidRDefault="00A63934" w:rsidP="00A63934">
                      <w:pPr>
                        <w:jc w:val="center"/>
                      </w:pPr>
                      <w:r>
                        <w:t>Hóa đơn xuất</w:t>
                      </w:r>
                    </w:p>
                    <w:p w14:paraId="26DF4C91" w14:textId="77777777" w:rsidR="00A63934" w:rsidRPr="00F52D7D" w:rsidRDefault="00A63934" w:rsidP="00A63934">
                      <w:pPr>
                        <w:spacing w:after="0"/>
                        <w:jc w:val="center"/>
                        <w:rPr>
                          <w:u w:val="single"/>
                        </w:rPr>
                      </w:pPr>
                      <w:r w:rsidRPr="00F52D7D">
                        <w:rPr>
                          <w:u w:val="single"/>
                        </w:rPr>
                        <w:t>Số đơn xuất</w:t>
                      </w:r>
                    </w:p>
                    <w:p w14:paraId="5F892A85" w14:textId="77777777" w:rsidR="00A63934" w:rsidRDefault="00A63934" w:rsidP="00A63934">
                      <w:pPr>
                        <w:spacing w:after="0"/>
                        <w:jc w:val="center"/>
                      </w:pPr>
                      <w:r>
                        <w:t>STT</w:t>
                      </w:r>
                    </w:p>
                    <w:p w14:paraId="2C3113F9" w14:textId="77777777" w:rsidR="00A63934" w:rsidRPr="00D373FC" w:rsidRDefault="00A63934" w:rsidP="00A63934">
                      <w:pPr>
                        <w:spacing w:after="0"/>
                        <w:jc w:val="center"/>
                      </w:pPr>
                      <w:r>
                        <w:t>Ngày lập</w:t>
                      </w:r>
                    </w:p>
                  </w:txbxContent>
                </v:textbox>
              </v:rect>
            </w:pict>
          </mc:Fallback>
        </mc:AlternateContent>
      </w:r>
      <w:r>
        <w:rPr>
          <w:rFonts w:ascii="Cambria" w:hAnsi="Cambria" w:cs="Times New Roman"/>
          <w:sz w:val="24"/>
          <w:szCs w:val="24"/>
        </w:rPr>
        <w:t>1</w:t>
      </w:r>
    </w:p>
    <w:p w14:paraId="62B9559B" w14:textId="77777777" w:rsidR="00A63934" w:rsidRDefault="00A63934" w:rsidP="00A63934">
      <w:pPr>
        <w:tabs>
          <w:tab w:val="left" w:pos="3101"/>
          <w:tab w:val="left" w:pos="8004"/>
        </w:tabs>
        <w:ind w:firstLine="720"/>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51296" behindDoc="0" locked="0" layoutInCell="1" allowOverlap="1" wp14:anchorId="01492AD1" wp14:editId="6EFC3E42">
                <wp:simplePos x="0" y="0"/>
                <wp:positionH relativeFrom="column">
                  <wp:posOffset>2618740</wp:posOffset>
                </wp:positionH>
                <wp:positionV relativeFrom="paragraph">
                  <wp:posOffset>76200</wp:posOffset>
                </wp:positionV>
                <wp:extent cx="1224280" cy="1082040"/>
                <wp:effectExtent l="0" t="0" r="0" b="3810"/>
                <wp:wrapNone/>
                <wp:docPr id="32"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1082040"/>
                        </a:xfrm>
                        <a:prstGeom prst="rect">
                          <a:avLst/>
                        </a:prstGeom>
                        <a:solidFill>
                          <a:srgbClr val="FFFFFF"/>
                        </a:solidFill>
                        <a:ln w="9525">
                          <a:solidFill>
                            <a:srgbClr val="000000"/>
                          </a:solidFill>
                          <a:miter lim="800000"/>
                          <a:headEnd/>
                          <a:tailEnd/>
                        </a:ln>
                      </wps:spPr>
                      <wps:txbx>
                        <w:txbxContent>
                          <w:p w14:paraId="71D80142" w14:textId="77777777" w:rsidR="00A63934" w:rsidRDefault="00A63934" w:rsidP="00A63934">
                            <w:pPr>
                              <w:jc w:val="center"/>
                            </w:pPr>
                            <w:r>
                              <w:t>Nhân Viên Quản lí</w:t>
                            </w:r>
                          </w:p>
                          <w:p w14:paraId="06B53DF6" w14:textId="77777777" w:rsidR="00A63934" w:rsidRPr="00F52D7D" w:rsidRDefault="00A63934" w:rsidP="00A63934">
                            <w:pPr>
                              <w:jc w:val="center"/>
                              <w:rPr>
                                <w:u w:val="single"/>
                              </w:rPr>
                            </w:pPr>
                            <w:r>
                              <w:rPr>
                                <w:u w:val="single"/>
                              </w:rPr>
                              <w:t>MaNV</w:t>
                            </w:r>
                          </w:p>
                          <w:p w14:paraId="7216B8F1" w14:textId="77777777" w:rsidR="00A63934" w:rsidRDefault="00A63934" w:rsidP="00A63934">
                            <w:pPr>
                              <w:jc w:val="center"/>
                            </w:pPr>
                            <w:r>
                              <w:t>Địa chỉ</w:t>
                            </w:r>
                          </w:p>
                          <w:p w14:paraId="6CC1E6B1" w14:textId="77777777" w:rsidR="00A63934" w:rsidRPr="00D373FC" w:rsidRDefault="00A63934" w:rsidP="00A6393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1492AD1" id="Rectangle 97" o:spid="_x0000_s1128" style="position:absolute;left:0;text-align:left;margin-left:206.2pt;margin-top:6pt;width:96.4pt;height:85.2pt;z-index:25215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">
                <v:textbox>
                  <w:txbxContent>
                    <w:p w14:paraId="71D80142" w14:textId="77777777" w:rsidR="00A63934" w:rsidRDefault="00A63934" w:rsidP="00A63934">
                      <w:pPr>
                        <w:jc w:val="center"/>
                      </w:pPr>
                      <w:r>
                        <w:t>Nhân Viên Quản lí</w:t>
                      </w:r>
                    </w:p>
                    <w:p w14:paraId="06B53DF6" w14:textId="77777777" w:rsidR="00A63934" w:rsidRPr="00F52D7D" w:rsidRDefault="00A63934" w:rsidP="00A63934">
                      <w:pPr>
                        <w:jc w:val="center"/>
                        <w:rPr>
                          <w:u w:val="single"/>
                        </w:rPr>
                      </w:pPr>
                      <w:r>
                        <w:rPr>
                          <w:u w:val="single"/>
                        </w:rPr>
                        <w:t>MaNV</w:t>
                      </w:r>
                    </w:p>
                    <w:p w14:paraId="7216B8F1" w14:textId="77777777" w:rsidR="00A63934" w:rsidRDefault="00A63934" w:rsidP="00A63934">
                      <w:pPr>
                        <w:jc w:val="center"/>
                      </w:pPr>
                      <w:r>
                        <w:t>Địa chỉ</w:t>
                      </w:r>
                    </w:p>
                    <w:p w14:paraId="6CC1E6B1" w14:textId="77777777" w:rsidR="00A63934" w:rsidRPr="00D373FC" w:rsidRDefault="00A63934" w:rsidP="00A63934">
                      <w:pPr>
                        <w:jc w:val="center"/>
                      </w:pPr>
                    </w:p>
                  </w:txbxContent>
                </v:textbox>
              </v:rect>
            </w:pict>
          </mc:Fallback>
        </mc:AlternateContent>
      </w:r>
      <w:r>
        <w:rPr>
          <w:rFonts w:ascii="Cambria" w:hAnsi="Cambria" w:cs="Times New Roman"/>
          <w:sz w:val="24"/>
          <w:szCs w:val="24"/>
        </w:rPr>
        <w:t xml:space="preserve">    n</w:t>
      </w:r>
      <w:r>
        <w:rPr>
          <w:rFonts w:ascii="Cambria" w:hAnsi="Cambria" w:cs="Times New Roman"/>
          <w:sz w:val="24"/>
          <w:szCs w:val="24"/>
        </w:rPr>
        <w:tab/>
        <w:t>1</w:t>
      </w:r>
      <w:r>
        <w:rPr>
          <w:rFonts w:ascii="Cambria" w:hAnsi="Cambria" w:cs="Times New Roman"/>
          <w:sz w:val="24"/>
          <w:szCs w:val="24"/>
        </w:rPr>
        <w:tab/>
        <w:t>1</w:t>
      </w:r>
    </w:p>
    <w:p w14:paraId="7B1606E7" w14:textId="77777777" w:rsidR="00A63934" w:rsidRDefault="00A63934" w:rsidP="00A63934">
      <w:pPr>
        <w:jc w:val="center"/>
        <w:rPr>
          <w:rFonts w:ascii="Cambria" w:hAnsi="Cambria" w:cs="Times New Roman"/>
          <w:sz w:val="24"/>
          <w:szCs w:val="24"/>
        </w:rPr>
      </w:pP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r>
      <w:r>
        <w:rPr>
          <w:rFonts w:ascii="Cambria" w:hAnsi="Cambria" w:cs="Times New Roman"/>
          <w:sz w:val="24"/>
          <w:szCs w:val="24"/>
        </w:rPr>
        <w:tab/>
        <w:t>n</w:t>
      </w:r>
    </w:p>
    <w:p w14:paraId="1713C5D4" w14:textId="77777777" w:rsidR="00A63934" w:rsidRDefault="00A63934" w:rsidP="00A63934">
      <w:pPr>
        <w:jc w:val="center"/>
        <w:rPr>
          <w:rFonts w:ascii="Cambria" w:hAnsi="Cambria" w:cs="Times New Roman"/>
          <w:sz w:val="24"/>
          <w:szCs w:val="24"/>
        </w:rPr>
      </w:pPr>
    </w:p>
    <w:p w14:paraId="6C991DDF" w14:textId="77777777" w:rsidR="00A63934" w:rsidRDefault="00A63934" w:rsidP="00A63934">
      <w:pPr>
        <w:jc w:val="center"/>
        <w:rPr>
          <w:rFonts w:ascii="Cambria" w:hAnsi="Cambria" w:cs="Times New Roman"/>
          <w:sz w:val="24"/>
          <w:szCs w:val="24"/>
        </w:rPr>
      </w:pPr>
    </w:p>
    <w:p w14:paraId="491BD545" w14:textId="77777777" w:rsidR="00A63934" w:rsidRDefault="00A63934" w:rsidP="00A63934">
      <w:pPr>
        <w:jc w:val="center"/>
        <w:rPr>
          <w:rFonts w:ascii="Cambria" w:hAnsi="Cambria" w:cs="Times New Roman"/>
          <w:sz w:val="24"/>
          <w:szCs w:val="24"/>
        </w:rPr>
      </w:pPr>
    </w:p>
    <w:p w14:paraId="4BD18937" w14:textId="77777777" w:rsidR="00A63934" w:rsidRDefault="00A63934" w:rsidP="00A63934">
      <w:pPr>
        <w:tabs>
          <w:tab w:val="left" w:pos="3645"/>
        </w:tabs>
        <w:spacing w:after="200" w:line="276" w:lineRule="auto"/>
        <w:jc w:val="center"/>
        <w:rPr>
          <w:sz w:val="28"/>
          <w:szCs w:val="28"/>
        </w:rPr>
      </w:pPr>
    </w:p>
    <w:p w14:paraId="784C84F3" w14:textId="1D8EF84E" w:rsidR="00F40216" w:rsidRDefault="00F40216" w:rsidP="00A63934">
      <w:pPr>
        <w:pStyle w:val="ListParagraph"/>
        <w:tabs>
          <w:tab w:val="left" w:pos="720"/>
        </w:tabs>
        <w:outlineLvl w:val="1"/>
        <w:rPr>
          <w:rFonts w:ascii="Cambria" w:hAnsi="Cambria" w:cs="Times New Roman"/>
          <w:sz w:val="24"/>
          <w:szCs w:val="24"/>
        </w:rPr>
      </w:pPr>
    </w:p>
    <w:p w14:paraId="67CFA16D" w14:textId="77777777" w:rsidR="00A63934" w:rsidRDefault="00A63934" w:rsidP="00F40216">
      <w:pPr>
        <w:pStyle w:val="ListParagraph"/>
        <w:tabs>
          <w:tab w:val="left" w:pos="720"/>
        </w:tabs>
        <w:spacing w:before="120" w:after="120"/>
        <w:ind w:left="1080"/>
        <w:outlineLvl w:val="1"/>
        <w:rPr>
          <w:rFonts w:ascii="Times New Roman" w:hAnsi="Times New Roman" w:cs="Times New Roman"/>
          <w:b/>
          <w:i/>
          <w:sz w:val="24"/>
          <w:szCs w:val="24"/>
        </w:rPr>
      </w:pPr>
    </w:p>
    <w:p w14:paraId="34E1B2DE" w14:textId="77777777" w:rsidR="00A63934" w:rsidRDefault="00A63934" w:rsidP="00F40216">
      <w:pPr>
        <w:pStyle w:val="ListParagraph"/>
        <w:tabs>
          <w:tab w:val="left" w:pos="720"/>
        </w:tabs>
        <w:spacing w:before="120" w:after="120"/>
        <w:ind w:left="1080"/>
        <w:outlineLvl w:val="1"/>
        <w:rPr>
          <w:rFonts w:ascii="Times New Roman" w:hAnsi="Times New Roman" w:cs="Times New Roman"/>
          <w:b/>
          <w:i/>
          <w:sz w:val="24"/>
          <w:szCs w:val="24"/>
        </w:rPr>
      </w:pPr>
    </w:p>
    <w:p w14:paraId="334BDADB" w14:textId="4E99D559" w:rsidR="002D27D0" w:rsidRPr="00A63934" w:rsidRDefault="002D27D0" w:rsidP="00A63934">
      <w:pPr>
        <w:pStyle w:val="ListParagraph"/>
        <w:numPr>
          <w:ilvl w:val="0"/>
          <w:numId w:val="14"/>
        </w:numPr>
        <w:tabs>
          <w:tab w:val="left" w:pos="720"/>
        </w:tabs>
        <w:spacing w:before="120" w:after="120"/>
        <w:outlineLvl w:val="1"/>
        <w:rPr>
          <w:rFonts w:ascii="Times New Roman" w:hAnsi="Times New Roman" w:cs="Times New Roman"/>
          <w:b/>
          <w:i/>
          <w:sz w:val="24"/>
          <w:szCs w:val="24"/>
        </w:rPr>
      </w:pPr>
      <w:r w:rsidRPr="00A63934">
        <w:rPr>
          <w:rFonts w:ascii="Times New Roman" w:hAnsi="Times New Roman" w:cs="Times New Roman"/>
          <w:b/>
          <w:i/>
          <w:sz w:val="24"/>
          <w:szCs w:val="24"/>
        </w:rPr>
        <w:lastRenderedPageBreak/>
        <w:t>Sơ đồ liên kết mức hạn chế</w:t>
      </w:r>
      <w:bookmarkEnd w:id="31"/>
    </w:p>
    <w:p w14:paraId="6EC0691F" w14:textId="77777777" w:rsidR="00F40216" w:rsidRDefault="00F40216" w:rsidP="00F40216">
      <w:pPr>
        <w:tabs>
          <w:tab w:val="left" w:pos="3645"/>
        </w:tabs>
        <w:spacing w:after="200" w:line="276" w:lineRule="auto"/>
        <w:rPr>
          <w:sz w:val="28"/>
          <w:szCs w:val="28"/>
        </w:rPr>
      </w:pPr>
    </w:p>
    <w:p w14:paraId="668DAA51" w14:textId="77777777" w:rsidR="00F40216" w:rsidRDefault="00F40216" w:rsidP="00F40216">
      <w:pPr>
        <w:tabs>
          <w:tab w:val="left" w:pos="3645"/>
        </w:tabs>
        <w:spacing w:after="200" w:line="276" w:lineRule="auto"/>
        <w:jc w:val="center"/>
        <w:rPr>
          <w:sz w:val="28"/>
          <w:szCs w:val="28"/>
        </w:rPr>
      </w:pPr>
      <w:r>
        <w:rPr>
          <w:noProof/>
          <w:sz w:val="28"/>
          <w:szCs w:val="28"/>
        </w:rPr>
        <mc:AlternateContent>
          <mc:Choice Requires="wps">
            <w:drawing>
              <wp:anchor distT="0" distB="0" distL="114300" distR="114300" simplePos="0" relativeHeight="252114432" behindDoc="0" locked="0" layoutInCell="1" allowOverlap="1" wp14:anchorId="6E4A0830" wp14:editId="292905A3">
                <wp:simplePos x="0" y="0"/>
                <wp:positionH relativeFrom="column">
                  <wp:posOffset>3248025</wp:posOffset>
                </wp:positionH>
                <wp:positionV relativeFrom="paragraph">
                  <wp:posOffset>160020</wp:posOffset>
                </wp:positionV>
                <wp:extent cx="747395" cy="749935"/>
                <wp:effectExtent l="9525" t="8255" r="5080" b="13335"/>
                <wp:wrapNone/>
                <wp:docPr id="29"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7395" cy="749935"/>
                        </a:xfrm>
                        <a:prstGeom prst="rect">
                          <a:avLst/>
                        </a:prstGeom>
                        <a:solidFill>
                          <a:srgbClr val="FFFFFF"/>
                        </a:solidFill>
                        <a:ln w="9525">
                          <a:solidFill>
                            <a:srgbClr val="000000"/>
                          </a:solidFill>
                          <a:miter lim="800000"/>
                          <a:headEnd/>
                          <a:tailEnd/>
                        </a:ln>
                      </wps:spPr>
                      <wps:txbx>
                        <w:txbxContent>
                          <w:p w14:paraId="3C938C85" w14:textId="77777777" w:rsidR="00F40216" w:rsidRDefault="00F40216" w:rsidP="00F40216">
                            <w:pPr>
                              <w:jc w:val="center"/>
                            </w:pPr>
                            <w:r>
                              <w:t>Kho</w:t>
                            </w:r>
                          </w:p>
                          <w:p w14:paraId="0382A356" w14:textId="77777777" w:rsidR="00F40216" w:rsidRDefault="00F40216" w:rsidP="00F40216">
                            <w:pPr>
                              <w:spacing w:after="0"/>
                              <w:jc w:val="center"/>
                            </w:pPr>
                            <w:r>
                              <w:t>MSKho</w:t>
                            </w:r>
                          </w:p>
                          <w:p w14:paraId="45C0C5A0" w14:textId="77777777" w:rsidR="00F40216" w:rsidRDefault="00F40216" w:rsidP="00F40216">
                            <w:pPr>
                              <w:spacing w:after="0"/>
                              <w:jc w:val="center"/>
                            </w:pPr>
                            <w:r>
                              <w:t>Địa Ch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E4A0830" id="Rectangle 669" o:spid="_x0000_s1129" style="position:absolute;left:0;text-align:left;margin-left:255.75pt;margin-top:12.6pt;width:58.85pt;height:59.05pt;z-index:2521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">
                <v:textbox>
                  <w:txbxContent>
                    <w:p w14:paraId="3C938C85" w14:textId="77777777" w:rsidR="00F40216" w:rsidRDefault="00F40216" w:rsidP="00F40216">
                      <w:pPr>
                        <w:jc w:val="center"/>
                      </w:pPr>
                      <w:r>
                        <w:t>Kho</w:t>
                      </w:r>
                    </w:p>
                    <w:p w14:paraId="0382A356" w14:textId="77777777" w:rsidR="00F40216" w:rsidRDefault="00F40216" w:rsidP="00F40216">
                      <w:pPr>
                        <w:spacing w:after="0"/>
                        <w:jc w:val="center"/>
                      </w:pPr>
                      <w:r>
                        <w:t>MSKho</w:t>
                      </w:r>
                    </w:p>
                    <w:p w14:paraId="45C0C5A0" w14:textId="77777777" w:rsidR="00F40216" w:rsidRDefault="00F40216" w:rsidP="00F40216">
                      <w:pPr>
                        <w:spacing w:after="0"/>
                        <w:jc w:val="center"/>
                      </w:pPr>
                      <w:r>
                        <w:t>Địa Chỉ</w:t>
                      </w:r>
                    </w:p>
                  </w:txbxContent>
                </v:textbox>
              </v:rect>
            </w:pict>
          </mc:Fallback>
        </mc:AlternateContent>
      </w:r>
    </w:p>
    <w:p w14:paraId="63CBE088" w14:textId="77777777" w:rsidR="00F40216" w:rsidRDefault="00F40216" w:rsidP="00F40216">
      <w:pPr>
        <w:tabs>
          <w:tab w:val="left" w:pos="3645"/>
        </w:tabs>
        <w:spacing w:after="200" w:line="276" w:lineRule="auto"/>
        <w:jc w:val="center"/>
        <w:rPr>
          <w:sz w:val="28"/>
          <w:szCs w:val="28"/>
        </w:rPr>
      </w:pPr>
      <w:r>
        <w:rPr>
          <w:noProof/>
          <w:sz w:val="28"/>
          <w:szCs w:val="28"/>
        </w:rPr>
        <mc:AlternateContent>
          <mc:Choice Requires="wps">
            <w:drawing>
              <wp:anchor distT="0" distB="0" distL="114300" distR="114300" simplePos="0" relativeHeight="252120576" behindDoc="0" locked="0" layoutInCell="1" allowOverlap="1" wp14:anchorId="25C9FCC8" wp14:editId="50F351D5">
                <wp:simplePos x="0" y="0"/>
                <wp:positionH relativeFrom="column">
                  <wp:posOffset>3248025</wp:posOffset>
                </wp:positionH>
                <wp:positionV relativeFrom="paragraph">
                  <wp:posOffset>43180</wp:posOffset>
                </wp:positionV>
                <wp:extent cx="747395" cy="7620"/>
                <wp:effectExtent l="9525" t="10795" r="5080" b="10160"/>
                <wp:wrapNone/>
                <wp:docPr id="28" name="AutoShape 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7395" cy="7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E0D5C46" id="AutoShape 675" o:spid="_x0000_s1026" type="#_x0000_t32" style="position:absolute;margin-left:255.75pt;margin-top:3.4pt;width:58.85pt;height:.6pt;z-index:2521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"/>
            </w:pict>
          </mc:Fallback>
        </mc:AlternateContent>
      </w:r>
    </w:p>
    <w:p w14:paraId="1F71ABF5" w14:textId="77777777" w:rsidR="00F40216" w:rsidRDefault="00F40216" w:rsidP="00F40216">
      <w:pPr>
        <w:tabs>
          <w:tab w:val="left" w:pos="3645"/>
        </w:tabs>
        <w:spacing w:after="200" w:line="276" w:lineRule="auto"/>
        <w:jc w:val="center"/>
        <w:rPr>
          <w:sz w:val="28"/>
          <w:szCs w:val="28"/>
        </w:rPr>
      </w:pPr>
      <w:r>
        <w:rPr>
          <w:noProof/>
          <w:sz w:val="28"/>
          <w:szCs w:val="28"/>
        </w:rPr>
        <mc:AlternateContent>
          <mc:Choice Requires="wps">
            <w:drawing>
              <wp:anchor distT="0" distB="0" distL="114300" distR="114300" simplePos="0" relativeHeight="252117504" behindDoc="0" locked="0" layoutInCell="1" allowOverlap="1" wp14:anchorId="219735AB" wp14:editId="40F29A11">
                <wp:simplePos x="0" y="0"/>
                <wp:positionH relativeFrom="column">
                  <wp:posOffset>3641090</wp:posOffset>
                </wp:positionH>
                <wp:positionV relativeFrom="paragraph">
                  <wp:posOffset>157480</wp:posOffset>
                </wp:positionV>
                <wp:extent cx="635" cy="403225"/>
                <wp:effectExtent l="12065" t="6350" r="6350" b="9525"/>
                <wp:wrapNone/>
                <wp:docPr id="20" name="AutoShap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03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6ADD47" id="AutoShape 672" o:spid="_x0000_s1026" type="#_x0000_t32" style="position:absolute;margin-left:286.7pt;margin-top:12.4pt;width:.05pt;height:31.75pt;z-index:2521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ymIIQIAAD8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"/>
            </w:pict>
          </mc:Fallback>
        </mc:AlternateContent>
      </w:r>
    </w:p>
    <w:p w14:paraId="66DE94B8" w14:textId="77777777" w:rsidR="00F40216" w:rsidRDefault="00F40216" w:rsidP="00F40216">
      <w:pPr>
        <w:tabs>
          <w:tab w:val="left" w:pos="3645"/>
          <w:tab w:val="left" w:pos="5526"/>
          <w:tab w:val="left" w:pos="5877"/>
        </w:tabs>
        <w:spacing w:after="200" w:line="276" w:lineRule="auto"/>
        <w:jc w:val="center"/>
        <w:rPr>
          <w:sz w:val="28"/>
          <w:szCs w:val="28"/>
        </w:rPr>
      </w:pPr>
      <w:r>
        <w:rPr>
          <w:noProof/>
          <w:sz w:val="28"/>
          <w:szCs w:val="28"/>
        </w:rPr>
        <mc:AlternateContent>
          <mc:Choice Requires="wps">
            <w:drawing>
              <wp:anchor distT="0" distB="0" distL="114300" distR="114300" simplePos="0" relativeHeight="252115456" behindDoc="0" locked="0" layoutInCell="1" allowOverlap="1" wp14:anchorId="360D59D0" wp14:editId="393B6006">
                <wp:simplePos x="0" y="0"/>
                <wp:positionH relativeFrom="column">
                  <wp:posOffset>3028950</wp:posOffset>
                </wp:positionH>
                <wp:positionV relativeFrom="paragraph">
                  <wp:posOffset>162560</wp:posOffset>
                </wp:positionV>
                <wp:extent cx="1208405" cy="474980"/>
                <wp:effectExtent l="19050" t="19050" r="10795" b="39370"/>
                <wp:wrapNone/>
                <wp:docPr id="19" name="AutoShap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8405" cy="474980"/>
                        </a:xfrm>
                        <a:prstGeom prst="diamond">
                          <a:avLst/>
                        </a:prstGeom>
                        <a:solidFill>
                          <a:srgbClr val="FFFFFF"/>
                        </a:solidFill>
                        <a:ln w="9525">
                          <a:solidFill>
                            <a:srgbClr val="000000"/>
                          </a:solidFill>
                          <a:miter lim="800000"/>
                          <a:headEnd/>
                          <a:tailEnd/>
                        </a:ln>
                      </wps:spPr>
                      <wps:txbx>
                        <w:txbxContent>
                          <w:p w14:paraId="0F6A6B7C" w14:textId="77777777" w:rsidR="00F40216" w:rsidRDefault="00F40216" w:rsidP="00F40216">
                            <w:r>
                              <w:t>Chứ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60D59D0" id="AutoShape 670" o:spid="_x0000_s1130" type="#_x0000_t4" style="position:absolute;left:0;text-align:left;margin-left:238.5pt;margin-top:12.8pt;width:95.15pt;height:37.4pt;z-index:25211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">
                <v:textbox>
                  <w:txbxContent>
                    <w:p w14:paraId="0F6A6B7C" w14:textId="77777777" w:rsidR="00F40216" w:rsidRDefault="00F40216" w:rsidP="00F40216">
                      <w:r>
                        <w:t>Chứa</w:t>
                      </w:r>
                    </w:p>
                  </w:txbxContent>
                </v:textbox>
              </v:shape>
            </w:pict>
          </mc:Fallback>
        </mc:AlternateContent>
      </w:r>
      <w:r>
        <w:rPr>
          <w:sz w:val="28"/>
          <w:szCs w:val="28"/>
        </w:rPr>
        <w:tab/>
        <w:t>1</w:t>
      </w:r>
      <w:r>
        <w:rPr>
          <w:sz w:val="28"/>
          <w:szCs w:val="28"/>
        </w:rPr>
        <w:tab/>
      </w:r>
      <w:r>
        <w:rPr>
          <w:sz w:val="28"/>
          <w:szCs w:val="28"/>
        </w:rPr>
        <w:tab/>
      </w:r>
    </w:p>
    <w:p w14:paraId="03FC31F6" w14:textId="77777777" w:rsidR="00F40216" w:rsidRDefault="00F40216" w:rsidP="00F40216">
      <w:pPr>
        <w:tabs>
          <w:tab w:val="left" w:pos="3645"/>
        </w:tabs>
        <w:spacing w:after="200" w:line="276" w:lineRule="auto"/>
        <w:jc w:val="center"/>
        <w:rPr>
          <w:sz w:val="28"/>
          <w:szCs w:val="28"/>
        </w:rPr>
      </w:pPr>
      <w:r>
        <w:rPr>
          <w:noProof/>
          <w:sz w:val="28"/>
          <w:szCs w:val="28"/>
        </w:rPr>
        <mc:AlternateContent>
          <mc:Choice Requires="wps">
            <w:drawing>
              <wp:anchor distT="0" distB="0" distL="114300" distR="114300" simplePos="0" relativeHeight="252116480" behindDoc="0" locked="0" layoutInCell="1" allowOverlap="1" wp14:anchorId="35DF8964" wp14:editId="5BA6988B">
                <wp:simplePos x="0" y="0"/>
                <wp:positionH relativeFrom="column">
                  <wp:posOffset>3641090</wp:posOffset>
                </wp:positionH>
                <wp:positionV relativeFrom="paragraph">
                  <wp:posOffset>244475</wp:posOffset>
                </wp:positionV>
                <wp:extent cx="635" cy="438785"/>
                <wp:effectExtent l="12065" t="8255" r="6350" b="10160"/>
                <wp:wrapNone/>
                <wp:docPr id="18" name="AutoShape 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FB1BBC" id="AutoShape 671" o:spid="_x0000_s1026" type="#_x0000_t32" style="position:absolute;margin-left:286.7pt;margin-top:19.25pt;width:.05pt;height:34.55pt;z-index:2521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"/>
            </w:pict>
          </mc:Fallback>
        </mc:AlternateContent>
      </w:r>
    </w:p>
    <w:p w14:paraId="7D15590B" w14:textId="77777777" w:rsidR="00F40216" w:rsidRPr="00CA02B3" w:rsidRDefault="00F40216" w:rsidP="00F40216">
      <w:pPr>
        <w:tabs>
          <w:tab w:val="left" w:pos="3645"/>
          <w:tab w:val="center" w:pos="5233"/>
          <w:tab w:val="left" w:pos="6019"/>
        </w:tabs>
        <w:spacing w:after="200" w:line="276" w:lineRule="auto"/>
        <w:rPr>
          <w:sz w:val="28"/>
          <w:szCs w:val="28"/>
        </w:rPr>
      </w:pPr>
      <w:r>
        <w:rPr>
          <w:rFonts w:ascii="Cambria" w:hAnsi="Cambria" w:cs="Times New Roman"/>
          <w:noProof/>
          <w:sz w:val="24"/>
          <w:szCs w:val="24"/>
        </w:rPr>
        <mc:AlternateContent>
          <mc:Choice Requires="wps">
            <w:drawing>
              <wp:anchor distT="0" distB="0" distL="114300" distR="114300" simplePos="0" relativeHeight="252078592" behindDoc="0" locked="0" layoutInCell="1" allowOverlap="1" wp14:anchorId="2136F6D2" wp14:editId="54A7A676">
                <wp:simplePos x="0" y="0"/>
                <wp:positionH relativeFrom="column">
                  <wp:posOffset>3181350</wp:posOffset>
                </wp:positionH>
                <wp:positionV relativeFrom="paragraph">
                  <wp:posOffset>304800</wp:posOffset>
                </wp:positionV>
                <wp:extent cx="847725" cy="1113790"/>
                <wp:effectExtent l="0" t="0" r="28575" b="10160"/>
                <wp:wrapNone/>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113790"/>
                        </a:xfrm>
                        <a:prstGeom prst="rect">
                          <a:avLst/>
                        </a:prstGeom>
                        <a:solidFill>
                          <a:srgbClr val="FFFFFF"/>
                        </a:solidFill>
                        <a:ln w="9525">
                          <a:solidFill>
                            <a:srgbClr val="000000"/>
                          </a:solidFill>
                          <a:miter lim="800000"/>
                          <a:headEnd/>
                          <a:tailEnd/>
                        </a:ln>
                      </wps:spPr>
                      <wps:txbx>
                        <w:txbxContent>
                          <w:p w14:paraId="00AA3E28" w14:textId="77777777" w:rsidR="00F40216" w:rsidRDefault="00F40216" w:rsidP="00F40216">
                            <w:pPr>
                              <w:jc w:val="center"/>
                            </w:pPr>
                            <w:r>
                              <w:t>Hàng</w:t>
                            </w:r>
                          </w:p>
                          <w:p w14:paraId="1E1F2A4C" w14:textId="77777777" w:rsidR="00F40216" w:rsidRPr="00F52D7D" w:rsidRDefault="00F40216" w:rsidP="00F40216">
                            <w:pPr>
                              <w:spacing w:after="0"/>
                              <w:jc w:val="center"/>
                              <w:rPr>
                                <w:u w:val="single"/>
                              </w:rPr>
                            </w:pPr>
                            <w:r>
                              <w:rPr>
                                <w:u w:val="single"/>
                              </w:rPr>
                              <w:t>MãHàng</w:t>
                            </w:r>
                          </w:p>
                          <w:p w14:paraId="2CA66E11" w14:textId="77777777" w:rsidR="00F40216" w:rsidRDefault="00F40216" w:rsidP="00F40216">
                            <w:pPr>
                              <w:spacing w:after="0"/>
                              <w:jc w:val="center"/>
                            </w:pPr>
                            <w:r>
                              <w:t>TênHàng</w:t>
                            </w:r>
                          </w:p>
                          <w:p w14:paraId="07D959F5" w14:textId="77777777" w:rsidR="00F40216" w:rsidRDefault="00F40216" w:rsidP="00F40216">
                            <w:pPr>
                              <w:spacing w:after="0"/>
                              <w:jc w:val="center"/>
                            </w:pPr>
                            <w:r>
                              <w:t>Đơn vị</w:t>
                            </w:r>
                          </w:p>
                          <w:p w14:paraId="385CCAAF" w14:textId="77777777" w:rsidR="00F40216" w:rsidRDefault="00F40216" w:rsidP="00F40216">
                            <w:pPr>
                              <w:spacing w:after="0"/>
                              <w:jc w:val="center"/>
                            </w:pPr>
                            <w:r>
                              <w:t>Loại</w:t>
                            </w:r>
                          </w:p>
                          <w:p w14:paraId="5AD86005" w14:textId="77777777" w:rsidR="00F40216" w:rsidRPr="00B3485E" w:rsidRDefault="00F40216" w:rsidP="00F402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36F6D2" id="Rectangle 67" o:spid="_x0000_s1131" style="position:absolute;margin-left:250.5pt;margin-top:24pt;width:66.75pt;height:87.7pt;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">
                <v:textbox>
                  <w:txbxContent>
                    <w:p w14:paraId="00AA3E28" w14:textId="77777777" w:rsidR="00F40216" w:rsidRDefault="00F40216" w:rsidP="00F40216">
                      <w:pPr>
                        <w:jc w:val="center"/>
                      </w:pPr>
                      <w:r>
                        <w:t>Hàng</w:t>
                      </w:r>
                    </w:p>
                    <w:p w14:paraId="1E1F2A4C" w14:textId="77777777" w:rsidR="00F40216" w:rsidRPr="00F52D7D" w:rsidRDefault="00F40216" w:rsidP="00F40216">
                      <w:pPr>
                        <w:spacing w:after="0"/>
                        <w:jc w:val="center"/>
                        <w:rPr>
                          <w:u w:val="single"/>
                        </w:rPr>
                      </w:pPr>
                      <w:r>
                        <w:rPr>
                          <w:u w:val="single"/>
                        </w:rPr>
                        <w:t>MãHàng</w:t>
                      </w:r>
                    </w:p>
                    <w:p w14:paraId="2CA66E11" w14:textId="77777777" w:rsidR="00F40216" w:rsidRDefault="00F40216" w:rsidP="00F40216">
                      <w:pPr>
                        <w:spacing w:after="0"/>
                        <w:jc w:val="center"/>
                      </w:pPr>
                      <w:r>
                        <w:t>TênHàng</w:t>
                      </w:r>
                    </w:p>
                    <w:p w14:paraId="07D959F5" w14:textId="77777777" w:rsidR="00F40216" w:rsidRDefault="00F40216" w:rsidP="00F40216">
                      <w:pPr>
                        <w:spacing w:after="0"/>
                        <w:jc w:val="center"/>
                      </w:pPr>
                      <w:r>
                        <w:t>Đơn vị</w:t>
                      </w:r>
                    </w:p>
                    <w:p w14:paraId="385CCAAF" w14:textId="77777777" w:rsidR="00F40216" w:rsidRDefault="00F40216" w:rsidP="00F40216">
                      <w:pPr>
                        <w:spacing w:after="0"/>
                        <w:jc w:val="center"/>
                      </w:pPr>
                      <w:r>
                        <w:t>Loại</w:t>
                      </w:r>
                    </w:p>
                    <w:p w14:paraId="5AD86005" w14:textId="77777777" w:rsidR="00F40216" w:rsidRPr="00B3485E" w:rsidRDefault="00F40216" w:rsidP="00F40216"/>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087808" behindDoc="0" locked="0" layoutInCell="1" allowOverlap="1" wp14:anchorId="3EA9E458" wp14:editId="16A9D7E4">
                <wp:simplePos x="0" y="0"/>
                <wp:positionH relativeFrom="column">
                  <wp:posOffset>1752600</wp:posOffset>
                </wp:positionH>
                <wp:positionV relativeFrom="paragraph">
                  <wp:posOffset>266700</wp:posOffset>
                </wp:positionV>
                <wp:extent cx="1205230" cy="828675"/>
                <wp:effectExtent l="19050" t="19050" r="13970" b="47625"/>
                <wp:wrapNone/>
                <wp:docPr id="89" name="Diamond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5230" cy="828675"/>
                        </a:xfrm>
                        <a:prstGeom prst="diamond">
                          <a:avLst/>
                        </a:prstGeom>
                        <a:solidFill>
                          <a:srgbClr val="FFFFFF"/>
                        </a:solidFill>
                        <a:ln w="9525">
                          <a:solidFill>
                            <a:srgbClr val="000000"/>
                          </a:solidFill>
                          <a:miter lim="800000"/>
                          <a:headEnd/>
                          <a:tailEnd/>
                        </a:ln>
                      </wps:spPr>
                      <wps:txbx>
                        <w:txbxContent>
                          <w:p w14:paraId="39E88A11" w14:textId="77777777" w:rsidR="00F40216" w:rsidRPr="00BC265E" w:rsidRDefault="00F40216" w:rsidP="00F40216">
                            <w:pPr>
                              <w:jc w:val="center"/>
                            </w:pPr>
                            <w:r>
                              <w:t>Thống k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A9E458" id="Diamond 89" o:spid="_x0000_s1132" type="#_x0000_t4" style="position:absolute;margin-left:138pt;margin-top:21pt;width:94.9pt;height:65.2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">
                <v:textbox>
                  <w:txbxContent>
                    <w:p w14:paraId="39E88A11" w14:textId="77777777" w:rsidR="00F40216" w:rsidRPr="00BC265E" w:rsidRDefault="00F40216" w:rsidP="00F40216">
                      <w:pPr>
                        <w:jc w:val="center"/>
                      </w:pPr>
                      <w:r>
                        <w:t>Thống kê</w:t>
                      </w:r>
                    </w:p>
                  </w:txbxContent>
                </v:textbox>
              </v:shape>
            </w:pict>
          </mc:Fallback>
        </mc:AlternateContent>
      </w:r>
      <w:r>
        <w:rPr>
          <w:sz w:val="28"/>
          <w:szCs w:val="28"/>
        </w:rPr>
        <w:tab/>
      </w:r>
      <w:r>
        <w:rPr>
          <w:sz w:val="28"/>
          <w:szCs w:val="28"/>
        </w:rPr>
        <w:tab/>
      </w:r>
      <w:r>
        <w:rPr>
          <w:sz w:val="28"/>
          <w:szCs w:val="28"/>
        </w:rPr>
        <w:tab/>
        <w:t>n</w:t>
      </w:r>
    </w:p>
    <w:p w14:paraId="3706016B" w14:textId="77777777" w:rsidR="00F40216" w:rsidRDefault="00F40216" w:rsidP="00F40216">
      <w:pPr>
        <w:tabs>
          <w:tab w:val="left" w:pos="4709"/>
          <w:tab w:val="center" w:pos="5233"/>
          <w:tab w:val="left" w:pos="7096"/>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25696" behindDoc="0" locked="0" layoutInCell="1" allowOverlap="1" wp14:anchorId="0CCC0A17" wp14:editId="0AABDA0B">
                <wp:simplePos x="0" y="0"/>
                <wp:positionH relativeFrom="column">
                  <wp:posOffset>4038600</wp:posOffset>
                </wp:positionH>
                <wp:positionV relativeFrom="paragraph">
                  <wp:posOffset>185420</wp:posOffset>
                </wp:positionV>
                <wp:extent cx="695325" cy="0"/>
                <wp:effectExtent l="0" t="0" r="0" b="0"/>
                <wp:wrapNone/>
                <wp:docPr id="360" name="Đường nối Thẳng 306"/>
                <wp:cNvGraphicFramePr/>
                <a:graphic xmlns:a="http://schemas.openxmlformats.org/drawingml/2006/main">
                  <a:graphicData uri="http://schemas.microsoft.com/office/word/2010/wordprocessingShape">
                    <wps:wsp>
                      <wps:cNvCnPr/>
                      <wps:spPr>
                        <a:xfrm flipH="1">
                          <a:off x="0" y="0"/>
                          <a:ext cx="695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F642187" id="Đường nối Thẳng 306" o:spid="_x0000_s1026" style="position:absolute;flip:x;z-index:2521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14.6pt" to="372.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" strokecolor="black [3200]" strokeweight=".5pt">
                <v:stroke joinstyle="miter"/>
              </v:line>
            </w:pict>
          </mc:Fallback>
        </mc:AlternateContent>
      </w:r>
      <w:r>
        <w:rPr>
          <w:rFonts w:ascii="Cambria" w:hAnsi="Cambria" w:cs="Times New Roman"/>
          <w:noProof/>
          <w:sz w:val="24"/>
          <w:szCs w:val="24"/>
        </w:rPr>
        <mc:AlternateContent>
          <mc:Choice Requires="wps">
            <w:drawing>
              <wp:anchor distT="0" distB="0" distL="114300" distR="114300" simplePos="0" relativeHeight="252092928" behindDoc="0" locked="0" layoutInCell="1" allowOverlap="1" wp14:anchorId="7DD8889F" wp14:editId="76FE378A">
                <wp:simplePos x="0" y="0"/>
                <wp:positionH relativeFrom="column">
                  <wp:posOffset>4181475</wp:posOffset>
                </wp:positionH>
                <wp:positionV relativeFrom="paragraph">
                  <wp:posOffset>185420</wp:posOffset>
                </wp:positionV>
                <wp:extent cx="1104900" cy="876300"/>
                <wp:effectExtent l="19050" t="19050" r="19050" b="38100"/>
                <wp:wrapNone/>
                <wp:docPr id="76" name="Diamond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876300"/>
                        </a:xfrm>
                        <a:prstGeom prst="diamond">
                          <a:avLst/>
                        </a:prstGeom>
                        <a:solidFill>
                          <a:srgbClr val="FFFFFF"/>
                        </a:solidFill>
                        <a:ln w="9525">
                          <a:solidFill>
                            <a:srgbClr val="000000"/>
                          </a:solidFill>
                          <a:miter lim="800000"/>
                          <a:headEnd/>
                          <a:tailEnd/>
                        </a:ln>
                      </wps:spPr>
                      <wps:txbx>
                        <w:txbxContent>
                          <w:p w14:paraId="29057762" w14:textId="77777777" w:rsidR="00F40216" w:rsidRPr="00BC265E" w:rsidRDefault="00F40216" w:rsidP="00F40216">
                            <w:pPr>
                              <w:jc w:val="center"/>
                            </w:pPr>
                            <w:r>
                              <w:t>Thống k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D8889F" id="Diamond 76" o:spid="_x0000_s1133" type="#_x0000_t4" style="position:absolute;margin-left:329.25pt;margin-top:14.6pt;width:87pt;height:69pt;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">
                <v:textbox>
                  <w:txbxContent>
                    <w:p w14:paraId="29057762" w14:textId="77777777" w:rsidR="00F40216" w:rsidRPr="00BC265E" w:rsidRDefault="00F40216" w:rsidP="00F40216">
                      <w:pPr>
                        <w:jc w:val="center"/>
                      </w:pPr>
                      <w:r>
                        <w:t>Thống kê</w:t>
                      </w:r>
                    </w:p>
                  </w:txbxContent>
                </v:textbox>
              </v:shape>
            </w:pict>
          </mc:Fallback>
        </mc:AlternateContent>
      </w:r>
      <w:r>
        <w:rPr>
          <w:rFonts w:ascii="Cambria" w:hAnsi="Cambria" w:cs="Times New Roman"/>
          <w:noProof/>
          <w:sz w:val="24"/>
          <w:szCs w:val="24"/>
        </w:rPr>
        <mc:AlternateContent>
          <mc:Choice Requires="wps">
            <w:drawing>
              <wp:anchor distT="0" distB="0" distL="114300" distR="114300" simplePos="0" relativeHeight="252124672" behindDoc="0" locked="0" layoutInCell="1" allowOverlap="1" wp14:anchorId="11A5AC09" wp14:editId="1BC59556">
                <wp:simplePos x="0" y="0"/>
                <wp:positionH relativeFrom="column">
                  <wp:posOffset>3190875</wp:posOffset>
                </wp:positionH>
                <wp:positionV relativeFrom="paragraph">
                  <wp:posOffset>175895</wp:posOffset>
                </wp:positionV>
                <wp:extent cx="847725" cy="9525"/>
                <wp:effectExtent l="0" t="0" r="28575" b="28575"/>
                <wp:wrapNone/>
                <wp:docPr id="361" name="Đường nối Thẳng 305"/>
                <wp:cNvGraphicFramePr/>
                <a:graphic xmlns:a="http://schemas.openxmlformats.org/drawingml/2006/main">
                  <a:graphicData uri="http://schemas.microsoft.com/office/word/2010/wordprocessingShape">
                    <wps:wsp>
                      <wps:cNvCnPr/>
                      <wps:spPr>
                        <a:xfrm flipV="1">
                          <a:off x="0" y="0"/>
                          <a:ext cx="84772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072905" id="Đường nối Thẳng 305" o:spid="_x0000_s1026" style="position:absolute;flip:y;z-index:252124672;visibility:visible;mso-wrap-style:square;mso-wrap-distance-left:9pt;mso-wrap-distance-top:0;mso-wrap-distance-right:9pt;mso-wrap-distance-bottom:0;mso-position-horizontal:absolute;mso-position-horizontal-relative:text;mso-position-vertical:absolute;mso-position-vertical-relative:text" from="251.25pt,13.85pt" to="318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" strokecolor="black [3200]" strokeweight=".5pt">
                <v:stroke joinstyle="miter"/>
              </v:line>
            </w:pict>
          </mc:Fallback>
        </mc:AlternateContent>
      </w:r>
      <w:r>
        <w:rPr>
          <w:rFonts w:ascii="Cambria" w:hAnsi="Cambria" w:cs="Times New Roman"/>
          <w:noProof/>
          <w:sz w:val="24"/>
          <w:szCs w:val="24"/>
        </w:rPr>
        <mc:AlternateContent>
          <mc:Choice Requires="wps">
            <w:drawing>
              <wp:anchor distT="0" distB="0" distL="114300" distR="114300" simplePos="0" relativeHeight="252077568" behindDoc="0" locked="0" layoutInCell="1" allowOverlap="1" wp14:anchorId="05FEC356" wp14:editId="19986B79">
                <wp:simplePos x="0" y="0"/>
                <wp:positionH relativeFrom="column">
                  <wp:posOffset>765810</wp:posOffset>
                </wp:positionH>
                <wp:positionV relativeFrom="paragraph">
                  <wp:posOffset>168275</wp:posOffset>
                </wp:positionV>
                <wp:extent cx="922020" cy="920750"/>
                <wp:effectExtent l="0" t="0" r="0" b="0"/>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2020" cy="920750"/>
                        </a:xfrm>
                        <a:prstGeom prst="rect">
                          <a:avLst/>
                        </a:prstGeom>
                        <a:solidFill>
                          <a:srgbClr val="FFFFFF"/>
                        </a:solidFill>
                        <a:ln w="9525">
                          <a:solidFill>
                            <a:srgbClr val="000000"/>
                          </a:solidFill>
                          <a:miter lim="800000"/>
                          <a:headEnd/>
                          <a:tailEnd/>
                        </a:ln>
                      </wps:spPr>
                      <wps:txbx>
                        <w:txbxContent>
                          <w:p w14:paraId="51C1AFD6" w14:textId="77777777" w:rsidR="00F40216" w:rsidRPr="00B3485E" w:rsidRDefault="00F40216" w:rsidP="00F40216">
                            <w:r w:rsidRPr="00B3485E">
                              <w:t>Khách hàng</w:t>
                            </w:r>
                          </w:p>
                          <w:p w14:paraId="0E83784A" w14:textId="77777777" w:rsidR="00F40216" w:rsidRPr="00F52D7D" w:rsidRDefault="00F40216" w:rsidP="00F40216">
                            <w:pPr>
                              <w:spacing w:after="0"/>
                              <w:jc w:val="center"/>
                              <w:rPr>
                                <w:u w:val="single"/>
                              </w:rPr>
                            </w:pPr>
                            <w:r w:rsidRPr="00F52D7D">
                              <w:rPr>
                                <w:u w:val="single"/>
                              </w:rPr>
                              <w:t>Stt</w:t>
                            </w:r>
                          </w:p>
                          <w:p w14:paraId="64AA76AA" w14:textId="77777777" w:rsidR="00F40216" w:rsidRPr="00B3485E" w:rsidRDefault="00F40216" w:rsidP="00F40216">
                            <w:pPr>
                              <w:spacing w:after="0"/>
                              <w:jc w:val="center"/>
                            </w:pPr>
                            <w:r w:rsidRPr="00B3485E">
                              <w:t>Tên khách</w:t>
                            </w:r>
                          </w:p>
                          <w:p w14:paraId="7A97320B" w14:textId="77777777" w:rsidR="00F40216" w:rsidRPr="00B3485E" w:rsidRDefault="00F40216" w:rsidP="00F40216">
                            <w:pPr>
                              <w:spacing w:after="0"/>
                              <w:jc w:val="center"/>
                            </w:pPr>
                            <w:r w:rsidRPr="00B3485E">
                              <w:t>Đ</w:t>
                            </w:r>
                            <w:r>
                              <w:t>ịa ch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FEC356" id="Rectangle 74" o:spid="_x0000_s1134" style="position:absolute;margin-left:60.3pt;margin-top:13.25pt;width:72.6pt;height:72.5pt;z-index:2520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">
                <v:textbox>
                  <w:txbxContent>
                    <w:p w14:paraId="51C1AFD6" w14:textId="77777777" w:rsidR="00F40216" w:rsidRPr="00B3485E" w:rsidRDefault="00F40216" w:rsidP="00F40216">
                      <w:r w:rsidRPr="00B3485E">
                        <w:t>Khách hàng</w:t>
                      </w:r>
                    </w:p>
                    <w:p w14:paraId="0E83784A" w14:textId="77777777" w:rsidR="00F40216" w:rsidRPr="00F52D7D" w:rsidRDefault="00F40216" w:rsidP="00F40216">
                      <w:pPr>
                        <w:spacing w:after="0"/>
                        <w:jc w:val="center"/>
                        <w:rPr>
                          <w:u w:val="single"/>
                        </w:rPr>
                      </w:pPr>
                      <w:r w:rsidRPr="00F52D7D">
                        <w:rPr>
                          <w:u w:val="single"/>
                        </w:rPr>
                        <w:t>Stt</w:t>
                      </w:r>
                    </w:p>
                    <w:p w14:paraId="64AA76AA" w14:textId="77777777" w:rsidR="00F40216" w:rsidRPr="00B3485E" w:rsidRDefault="00F40216" w:rsidP="00F40216">
                      <w:pPr>
                        <w:spacing w:after="0"/>
                        <w:jc w:val="center"/>
                      </w:pPr>
                      <w:r w:rsidRPr="00B3485E">
                        <w:t>Tên khách</w:t>
                      </w:r>
                    </w:p>
                    <w:p w14:paraId="7A97320B" w14:textId="77777777" w:rsidR="00F40216" w:rsidRPr="00B3485E" w:rsidRDefault="00F40216" w:rsidP="00F40216">
                      <w:pPr>
                        <w:spacing w:after="0"/>
                        <w:jc w:val="center"/>
                      </w:pPr>
                      <w:r w:rsidRPr="00B3485E">
                        <w:t>Đ</w:t>
                      </w:r>
                      <w:r>
                        <w:t>ịa chỉ</w:t>
                      </w:r>
                    </w:p>
                  </w:txbxContent>
                </v:textbox>
              </v:rect>
            </w:pict>
          </mc:Fallback>
        </mc:AlternateContent>
      </w:r>
      <w:r>
        <w:rPr>
          <w:rFonts w:ascii="Cambria" w:hAnsi="Cambria" w:cs="Times New Roman"/>
          <w:sz w:val="24"/>
          <w:szCs w:val="24"/>
        </w:rPr>
        <w:tab/>
        <w:t>n</w:t>
      </w:r>
      <w:r>
        <w:rPr>
          <w:rFonts w:ascii="Cambria" w:hAnsi="Cambria" w:cs="Times New Roman"/>
          <w:sz w:val="24"/>
          <w:szCs w:val="24"/>
        </w:rPr>
        <w:tab/>
      </w:r>
      <w:r>
        <w:rPr>
          <w:rFonts w:ascii="Cambria" w:hAnsi="Cambria" w:cs="Times New Roman"/>
          <w:noProof/>
          <w:sz w:val="24"/>
          <w:szCs w:val="24"/>
        </w:rPr>
        <mc:AlternateContent>
          <mc:Choice Requires="wps">
            <w:drawing>
              <wp:anchor distT="0" distB="0" distL="114300" distR="114300" simplePos="0" relativeHeight="252113408" behindDoc="0" locked="0" layoutInCell="1" allowOverlap="1" wp14:anchorId="075FC166" wp14:editId="7F8B219E">
                <wp:simplePos x="0" y="0"/>
                <wp:positionH relativeFrom="column">
                  <wp:posOffset>4725670</wp:posOffset>
                </wp:positionH>
                <wp:positionV relativeFrom="paragraph">
                  <wp:posOffset>1046480</wp:posOffset>
                </wp:positionV>
                <wp:extent cx="0" cy="374015"/>
                <wp:effectExtent l="10795" t="10795" r="8255" b="5715"/>
                <wp:wrapNone/>
                <wp:docPr id="17" name="AutoShape 6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4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47091E8" id="AutoShape 667" o:spid="_x0000_s1026" type="#_x0000_t32" style="position:absolute;margin-left:372.1pt;margin-top:82.4pt;width:0;height:29.45pt;z-index:2521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bjlHgIAAD0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"/>
            </w:pict>
          </mc:Fallback>
        </mc:AlternateContent>
      </w:r>
      <w:r>
        <w:rPr>
          <w:rFonts w:ascii="Cambria" w:hAnsi="Cambria" w:cs="Times New Roman"/>
          <w:noProof/>
          <w:sz w:val="24"/>
          <w:szCs w:val="24"/>
        </w:rPr>
        <mc:AlternateContent>
          <mc:Choice Requires="wps">
            <w:drawing>
              <wp:anchor distT="0" distB="0" distL="114300" distR="114300" simplePos="0" relativeHeight="252112384" behindDoc="0" locked="0" layoutInCell="1" allowOverlap="1" wp14:anchorId="1795BA1D" wp14:editId="6611ACFF">
                <wp:simplePos x="0" y="0"/>
                <wp:positionH relativeFrom="column">
                  <wp:posOffset>6482715</wp:posOffset>
                </wp:positionH>
                <wp:positionV relativeFrom="paragraph">
                  <wp:posOffset>3705225</wp:posOffset>
                </wp:positionV>
                <wp:extent cx="64135" cy="0"/>
                <wp:effectExtent l="5715" t="12065" r="6350" b="6985"/>
                <wp:wrapNone/>
                <wp:docPr id="14" name="AutoShape 6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7D9F61" id="AutoShape 666" o:spid="_x0000_s1026" type="#_x0000_t32" style="position:absolute;margin-left:510.45pt;margin-top:291.75pt;width:5.05pt;height:0;z-index:2521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"/>
            </w:pict>
          </mc:Fallback>
        </mc:AlternateContent>
      </w:r>
      <w:r>
        <w:rPr>
          <w:rFonts w:ascii="Cambria" w:hAnsi="Cambria" w:cs="Times New Roman"/>
          <w:noProof/>
          <w:sz w:val="24"/>
          <w:szCs w:val="24"/>
        </w:rPr>
        <mc:AlternateContent>
          <mc:Choice Requires="wps">
            <w:drawing>
              <wp:anchor distT="0" distB="0" distL="114300" distR="114300" simplePos="0" relativeHeight="252099072" behindDoc="0" locked="0" layoutInCell="1" allowOverlap="1" wp14:anchorId="4F2690E5" wp14:editId="15918E5D">
                <wp:simplePos x="0" y="0"/>
                <wp:positionH relativeFrom="column">
                  <wp:posOffset>4169410</wp:posOffset>
                </wp:positionH>
                <wp:positionV relativeFrom="paragraph">
                  <wp:posOffset>3509010</wp:posOffset>
                </wp:positionV>
                <wp:extent cx="167640" cy="635"/>
                <wp:effectExtent l="13970" t="8890" r="13970" b="13970"/>
                <wp:wrapNone/>
                <wp:docPr id="13"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764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EC2BE1" id="Straight Arrow Connector 46" o:spid="_x0000_s1026" type="#_x0000_t34" style="position:absolute;margin-left:328.3pt;margin-top:276.3pt;width:13.2pt;height:.05pt;rotation:90;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"/>
            </w:pict>
          </mc:Fallback>
        </mc:AlternateContent>
      </w:r>
      <w:r>
        <w:rPr>
          <w:rFonts w:ascii="Cambria" w:hAnsi="Cambria" w:cs="Times New Roman"/>
          <w:noProof/>
          <w:sz w:val="24"/>
          <w:szCs w:val="24"/>
        </w:rPr>
        <mc:AlternateContent>
          <mc:Choice Requires="wps">
            <w:drawing>
              <wp:anchor distT="0" distB="0" distL="114300" distR="114300" simplePos="0" relativeHeight="252081664" behindDoc="0" locked="0" layoutInCell="1" allowOverlap="1" wp14:anchorId="0C0F5237" wp14:editId="42D1C5F2">
                <wp:simplePos x="0" y="0"/>
                <wp:positionH relativeFrom="column">
                  <wp:posOffset>974725</wp:posOffset>
                </wp:positionH>
                <wp:positionV relativeFrom="paragraph">
                  <wp:posOffset>2541905</wp:posOffset>
                </wp:positionV>
                <wp:extent cx="1041400" cy="927735"/>
                <wp:effectExtent l="0" t="0" r="6350" b="5715"/>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0" cy="927735"/>
                        </a:xfrm>
                        <a:prstGeom prst="rect">
                          <a:avLst/>
                        </a:prstGeom>
                        <a:solidFill>
                          <a:srgbClr val="FFFFFF"/>
                        </a:solidFill>
                        <a:ln w="9525">
                          <a:solidFill>
                            <a:srgbClr val="000000"/>
                          </a:solidFill>
                          <a:miter lim="800000"/>
                          <a:headEnd/>
                          <a:tailEnd/>
                        </a:ln>
                      </wps:spPr>
                      <wps:txbx>
                        <w:txbxContent>
                          <w:p w14:paraId="1567CB7B" w14:textId="77777777" w:rsidR="00F40216" w:rsidRDefault="00F40216" w:rsidP="00F40216">
                            <w:pPr>
                              <w:jc w:val="center"/>
                            </w:pPr>
                            <w:r>
                              <w:t>Hóa đơn xuất</w:t>
                            </w:r>
                          </w:p>
                          <w:p w14:paraId="49F5EE59" w14:textId="77777777" w:rsidR="00F40216" w:rsidRPr="00F52D7D" w:rsidRDefault="00F40216" w:rsidP="00F40216">
                            <w:pPr>
                              <w:spacing w:after="0"/>
                              <w:jc w:val="center"/>
                              <w:rPr>
                                <w:u w:val="single"/>
                              </w:rPr>
                            </w:pPr>
                            <w:r w:rsidRPr="00F52D7D">
                              <w:rPr>
                                <w:u w:val="single"/>
                              </w:rPr>
                              <w:t>Số đơn xuất</w:t>
                            </w:r>
                          </w:p>
                          <w:p w14:paraId="7AC59CCD" w14:textId="77777777" w:rsidR="00F40216" w:rsidRDefault="00F40216" w:rsidP="00F40216">
                            <w:pPr>
                              <w:spacing w:after="0"/>
                              <w:jc w:val="center"/>
                            </w:pPr>
                            <w:r>
                              <w:t>STT</w:t>
                            </w:r>
                          </w:p>
                          <w:p w14:paraId="0A1D67D3" w14:textId="77777777" w:rsidR="00F40216" w:rsidRPr="00D373FC" w:rsidRDefault="00F40216" w:rsidP="00F40216">
                            <w:pPr>
                              <w:spacing w:after="0"/>
                              <w:jc w:val="center"/>
                            </w:pPr>
                            <w:r>
                              <w:t>Ngày l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C0F5237" id="Rectangle 54" o:spid="_x0000_s1135" style="position:absolute;margin-left:76.75pt;margin-top:200.15pt;width:82pt;height:73.05pt;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">
                <v:textbox>
                  <w:txbxContent>
                    <w:p w14:paraId="1567CB7B" w14:textId="77777777" w:rsidR="00F40216" w:rsidRDefault="00F40216" w:rsidP="00F40216">
                      <w:pPr>
                        <w:jc w:val="center"/>
                      </w:pPr>
                      <w:r>
                        <w:t>Hóa đơn xuất</w:t>
                      </w:r>
                    </w:p>
                    <w:p w14:paraId="49F5EE59" w14:textId="77777777" w:rsidR="00F40216" w:rsidRPr="00F52D7D" w:rsidRDefault="00F40216" w:rsidP="00F40216">
                      <w:pPr>
                        <w:spacing w:after="0"/>
                        <w:jc w:val="center"/>
                        <w:rPr>
                          <w:u w:val="single"/>
                        </w:rPr>
                      </w:pPr>
                      <w:r w:rsidRPr="00F52D7D">
                        <w:rPr>
                          <w:u w:val="single"/>
                        </w:rPr>
                        <w:t>Số đơn xuất</w:t>
                      </w:r>
                    </w:p>
                    <w:p w14:paraId="7AC59CCD" w14:textId="77777777" w:rsidR="00F40216" w:rsidRDefault="00F40216" w:rsidP="00F40216">
                      <w:pPr>
                        <w:spacing w:after="0"/>
                        <w:jc w:val="center"/>
                      </w:pPr>
                      <w:r>
                        <w:t>STT</w:t>
                      </w:r>
                    </w:p>
                    <w:p w14:paraId="0A1D67D3" w14:textId="77777777" w:rsidR="00F40216" w:rsidRPr="00D373FC" w:rsidRDefault="00F40216" w:rsidP="00F40216">
                      <w:pPr>
                        <w:spacing w:after="0"/>
                        <w:jc w:val="center"/>
                      </w:pPr>
                      <w:r>
                        <w:t>Ngày lập</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085760" behindDoc="0" locked="0" layoutInCell="1" allowOverlap="1" wp14:anchorId="04A3B713" wp14:editId="17B3056F">
                <wp:simplePos x="0" y="0"/>
                <wp:positionH relativeFrom="column">
                  <wp:posOffset>3437890</wp:posOffset>
                </wp:positionH>
                <wp:positionV relativeFrom="paragraph">
                  <wp:posOffset>2541905</wp:posOffset>
                </wp:positionV>
                <wp:extent cx="1240155" cy="883920"/>
                <wp:effectExtent l="0" t="0" r="0" b="0"/>
                <wp:wrapNone/>
                <wp:docPr id="55"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0155" cy="883920"/>
                        </a:xfrm>
                        <a:prstGeom prst="rect">
                          <a:avLst/>
                        </a:prstGeom>
                        <a:solidFill>
                          <a:srgbClr val="FFFFFF"/>
                        </a:solidFill>
                        <a:ln w="9525">
                          <a:solidFill>
                            <a:srgbClr val="000000"/>
                          </a:solidFill>
                          <a:miter lim="800000"/>
                          <a:headEnd/>
                          <a:tailEnd/>
                        </a:ln>
                      </wps:spPr>
                      <wps:txbx>
                        <w:txbxContent>
                          <w:p w14:paraId="2524CD2A" w14:textId="77777777" w:rsidR="00F40216" w:rsidRDefault="00F40216" w:rsidP="00F40216">
                            <w:pPr>
                              <w:spacing w:after="0"/>
                              <w:jc w:val="center"/>
                            </w:pPr>
                            <w:r>
                              <w:t>Theo dõi hàng</w:t>
                            </w:r>
                          </w:p>
                          <w:p w14:paraId="0FDF90FD" w14:textId="77777777" w:rsidR="00F40216" w:rsidRDefault="00F40216" w:rsidP="00F40216">
                            <w:pPr>
                              <w:spacing w:after="0"/>
                              <w:jc w:val="center"/>
                            </w:pPr>
                            <w:r>
                              <w:t>Số lượng</w:t>
                            </w:r>
                          </w:p>
                          <w:p w14:paraId="0EC9ED64" w14:textId="77777777" w:rsidR="00F40216" w:rsidRDefault="00F40216" w:rsidP="00F40216">
                            <w:pPr>
                              <w:spacing w:after="0"/>
                              <w:jc w:val="center"/>
                            </w:pPr>
                            <w:r>
                              <w:t>Giá nhập</w:t>
                            </w:r>
                          </w:p>
                          <w:p w14:paraId="73A4C0A2" w14:textId="77777777" w:rsidR="00F40216" w:rsidRPr="00BC265E" w:rsidRDefault="00F40216" w:rsidP="00F40216">
                            <w:pPr>
                              <w:spacing w:after="0"/>
                              <w:jc w:val="center"/>
                            </w:pPr>
                            <w:r>
                              <w:t>Giá xuấ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4A3B713" id="Rectangle 55" o:spid="_x0000_s1136" style="position:absolute;margin-left:270.7pt;margin-top:200.15pt;width:97.65pt;height:69.6pt;z-index:2520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">
                <v:textbox>
                  <w:txbxContent>
                    <w:p w14:paraId="2524CD2A" w14:textId="77777777" w:rsidR="00F40216" w:rsidRDefault="00F40216" w:rsidP="00F40216">
                      <w:pPr>
                        <w:spacing w:after="0"/>
                        <w:jc w:val="center"/>
                      </w:pPr>
                      <w:r>
                        <w:t>Theo dõi hàng</w:t>
                      </w:r>
                    </w:p>
                    <w:p w14:paraId="0FDF90FD" w14:textId="77777777" w:rsidR="00F40216" w:rsidRDefault="00F40216" w:rsidP="00F40216">
                      <w:pPr>
                        <w:spacing w:after="0"/>
                        <w:jc w:val="center"/>
                      </w:pPr>
                      <w:r>
                        <w:t>Số lượng</w:t>
                      </w:r>
                    </w:p>
                    <w:p w14:paraId="0EC9ED64" w14:textId="77777777" w:rsidR="00F40216" w:rsidRDefault="00F40216" w:rsidP="00F40216">
                      <w:pPr>
                        <w:spacing w:after="0"/>
                        <w:jc w:val="center"/>
                      </w:pPr>
                      <w:r>
                        <w:t>Giá nhập</w:t>
                      </w:r>
                    </w:p>
                    <w:p w14:paraId="73A4C0A2" w14:textId="77777777" w:rsidR="00F40216" w:rsidRPr="00BC265E" w:rsidRDefault="00F40216" w:rsidP="00F40216">
                      <w:pPr>
                        <w:spacing w:after="0"/>
                        <w:jc w:val="center"/>
                      </w:pPr>
                      <w:r>
                        <w:t>Giá xuất</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082688" behindDoc="0" locked="0" layoutInCell="1" allowOverlap="1" wp14:anchorId="49E42946" wp14:editId="511033E0">
                <wp:simplePos x="0" y="0"/>
                <wp:positionH relativeFrom="column">
                  <wp:posOffset>5473065</wp:posOffset>
                </wp:positionH>
                <wp:positionV relativeFrom="paragraph">
                  <wp:posOffset>3425825</wp:posOffset>
                </wp:positionV>
                <wp:extent cx="1009650" cy="884555"/>
                <wp:effectExtent l="0" t="0" r="0" b="0"/>
                <wp:wrapNone/>
                <wp:docPr id="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884555"/>
                        </a:xfrm>
                        <a:prstGeom prst="rect">
                          <a:avLst/>
                        </a:prstGeom>
                        <a:solidFill>
                          <a:srgbClr val="FFFFFF"/>
                        </a:solidFill>
                        <a:ln w="9525">
                          <a:solidFill>
                            <a:srgbClr val="000000"/>
                          </a:solidFill>
                          <a:miter lim="800000"/>
                          <a:headEnd/>
                          <a:tailEnd/>
                        </a:ln>
                      </wps:spPr>
                      <wps:txbx>
                        <w:txbxContent>
                          <w:p w14:paraId="127F069B" w14:textId="77777777" w:rsidR="00F40216" w:rsidRDefault="00F40216" w:rsidP="00F40216">
                            <w:pPr>
                              <w:spacing w:after="0"/>
                              <w:jc w:val="center"/>
                            </w:pPr>
                            <w:r>
                              <w:t>Hóa đơn nhập</w:t>
                            </w:r>
                          </w:p>
                          <w:p w14:paraId="2E2D369C" w14:textId="77777777" w:rsidR="00F40216" w:rsidRPr="00F52D7D" w:rsidRDefault="00F40216" w:rsidP="00F40216">
                            <w:pPr>
                              <w:spacing w:after="0"/>
                              <w:jc w:val="center"/>
                              <w:rPr>
                                <w:u w:val="single"/>
                              </w:rPr>
                            </w:pPr>
                            <w:r w:rsidRPr="00F52D7D">
                              <w:rPr>
                                <w:u w:val="single"/>
                              </w:rPr>
                              <w:t>Số hóa đơn</w:t>
                            </w:r>
                          </w:p>
                          <w:p w14:paraId="1794D165" w14:textId="77777777" w:rsidR="00F40216" w:rsidRDefault="00F40216" w:rsidP="00F40216">
                            <w:pPr>
                              <w:spacing w:after="0"/>
                              <w:jc w:val="center"/>
                            </w:pPr>
                            <w:r>
                              <w:t>Mã ncc</w:t>
                            </w:r>
                          </w:p>
                          <w:p w14:paraId="4331D78C" w14:textId="77777777" w:rsidR="00F40216" w:rsidRPr="00EA2C21" w:rsidRDefault="00F40216" w:rsidP="00F40216">
                            <w:pPr>
                              <w:spacing w:after="0"/>
                              <w:jc w:val="center"/>
                            </w:pPr>
                            <w:r>
                              <w:t>Ngày lậ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E42946" id="Rectangle 47" o:spid="_x0000_s1137" style="position:absolute;margin-left:430.95pt;margin-top:269.75pt;width:79.5pt;height:69.65pt;z-index:2520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">
                <v:textbox>
                  <w:txbxContent>
                    <w:p w14:paraId="127F069B" w14:textId="77777777" w:rsidR="00F40216" w:rsidRDefault="00F40216" w:rsidP="00F40216">
                      <w:pPr>
                        <w:spacing w:after="0"/>
                        <w:jc w:val="center"/>
                      </w:pPr>
                      <w:r>
                        <w:t>Hóa đơn nhập</w:t>
                      </w:r>
                    </w:p>
                    <w:p w14:paraId="2E2D369C" w14:textId="77777777" w:rsidR="00F40216" w:rsidRPr="00F52D7D" w:rsidRDefault="00F40216" w:rsidP="00F40216">
                      <w:pPr>
                        <w:spacing w:after="0"/>
                        <w:jc w:val="center"/>
                        <w:rPr>
                          <w:u w:val="single"/>
                        </w:rPr>
                      </w:pPr>
                      <w:r w:rsidRPr="00F52D7D">
                        <w:rPr>
                          <w:u w:val="single"/>
                        </w:rPr>
                        <w:t>Số hóa đơn</w:t>
                      </w:r>
                    </w:p>
                    <w:p w14:paraId="1794D165" w14:textId="77777777" w:rsidR="00F40216" w:rsidRDefault="00F40216" w:rsidP="00F40216">
                      <w:pPr>
                        <w:spacing w:after="0"/>
                        <w:jc w:val="center"/>
                      </w:pPr>
                      <w:r>
                        <w:t>Mã ncc</w:t>
                      </w:r>
                    </w:p>
                    <w:p w14:paraId="4331D78C" w14:textId="77777777" w:rsidR="00F40216" w:rsidRPr="00EA2C21" w:rsidRDefault="00F40216" w:rsidP="00F40216">
                      <w:pPr>
                        <w:spacing w:after="0"/>
                        <w:jc w:val="center"/>
                      </w:pPr>
                      <w:r>
                        <w:t>Ngày lập</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079616" behindDoc="0" locked="0" layoutInCell="1" allowOverlap="1" wp14:anchorId="75A30338" wp14:editId="09BF7C4D">
                <wp:simplePos x="0" y="0"/>
                <wp:positionH relativeFrom="column">
                  <wp:posOffset>5314315</wp:posOffset>
                </wp:positionH>
                <wp:positionV relativeFrom="paragraph">
                  <wp:posOffset>60325</wp:posOffset>
                </wp:positionV>
                <wp:extent cx="1033780" cy="1082040"/>
                <wp:effectExtent l="0" t="0" r="0" b="3810"/>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780" cy="1082040"/>
                        </a:xfrm>
                        <a:prstGeom prst="rect">
                          <a:avLst/>
                        </a:prstGeom>
                        <a:solidFill>
                          <a:srgbClr val="FFFFFF"/>
                        </a:solidFill>
                        <a:ln w="9525">
                          <a:solidFill>
                            <a:srgbClr val="000000"/>
                          </a:solidFill>
                          <a:miter lim="800000"/>
                          <a:headEnd/>
                          <a:tailEnd/>
                        </a:ln>
                      </wps:spPr>
                      <wps:txbx>
                        <w:txbxContent>
                          <w:p w14:paraId="6A26F71D" w14:textId="77777777" w:rsidR="00F40216" w:rsidRDefault="00F40216" w:rsidP="00F40216">
                            <w:pPr>
                              <w:jc w:val="center"/>
                            </w:pPr>
                            <w:r>
                              <w:t>Nhà cung cấp</w:t>
                            </w:r>
                          </w:p>
                          <w:p w14:paraId="73E30AE5" w14:textId="77777777" w:rsidR="00F40216" w:rsidRPr="00F52D7D" w:rsidRDefault="00F40216" w:rsidP="00F40216">
                            <w:pPr>
                              <w:spacing w:after="0"/>
                              <w:jc w:val="center"/>
                              <w:rPr>
                                <w:u w:val="single"/>
                              </w:rPr>
                            </w:pPr>
                            <w:r w:rsidRPr="00F52D7D">
                              <w:rPr>
                                <w:u w:val="single"/>
                              </w:rPr>
                              <w:t>Mã ncc</w:t>
                            </w:r>
                          </w:p>
                          <w:p w14:paraId="6825DA97" w14:textId="77777777" w:rsidR="00F40216" w:rsidRDefault="00F40216" w:rsidP="00F40216">
                            <w:pPr>
                              <w:spacing w:after="0"/>
                              <w:jc w:val="center"/>
                            </w:pPr>
                            <w:r>
                              <w:t>Tên ncc</w:t>
                            </w:r>
                          </w:p>
                          <w:p w14:paraId="0F3FC62C" w14:textId="77777777" w:rsidR="00F40216" w:rsidRDefault="00F40216" w:rsidP="00F40216">
                            <w:pPr>
                              <w:spacing w:after="0"/>
                              <w:jc w:val="center"/>
                            </w:pPr>
                            <w:r>
                              <w:t>Địa chỉ</w:t>
                            </w:r>
                          </w:p>
                          <w:p w14:paraId="1CA24E5E" w14:textId="77777777" w:rsidR="00F40216" w:rsidRPr="00B3485E" w:rsidRDefault="00F40216" w:rsidP="00F40216">
                            <w:pPr>
                              <w:spacing w:after="0"/>
                              <w:jc w:val="center"/>
                            </w:pPr>
                            <w:r>
                              <w:t>SĐ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5A30338" id="Rectangle 75" o:spid="_x0000_s1138" style="position:absolute;margin-left:418.45pt;margin-top:4.75pt;width:81.4pt;height:85.2pt;z-index:2520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">
                <v:textbox>
                  <w:txbxContent>
                    <w:p w14:paraId="6A26F71D" w14:textId="77777777" w:rsidR="00F40216" w:rsidRDefault="00F40216" w:rsidP="00F40216">
                      <w:pPr>
                        <w:jc w:val="center"/>
                      </w:pPr>
                      <w:r>
                        <w:t>Nhà cung cấp</w:t>
                      </w:r>
                    </w:p>
                    <w:p w14:paraId="73E30AE5" w14:textId="77777777" w:rsidR="00F40216" w:rsidRPr="00F52D7D" w:rsidRDefault="00F40216" w:rsidP="00F40216">
                      <w:pPr>
                        <w:spacing w:after="0"/>
                        <w:jc w:val="center"/>
                        <w:rPr>
                          <w:u w:val="single"/>
                        </w:rPr>
                      </w:pPr>
                      <w:r w:rsidRPr="00F52D7D">
                        <w:rPr>
                          <w:u w:val="single"/>
                        </w:rPr>
                        <w:t>Mã ncc</w:t>
                      </w:r>
                    </w:p>
                    <w:p w14:paraId="6825DA97" w14:textId="77777777" w:rsidR="00F40216" w:rsidRDefault="00F40216" w:rsidP="00F40216">
                      <w:pPr>
                        <w:spacing w:after="0"/>
                        <w:jc w:val="center"/>
                      </w:pPr>
                      <w:r>
                        <w:t>Tên ncc</w:t>
                      </w:r>
                    </w:p>
                    <w:p w14:paraId="0F3FC62C" w14:textId="77777777" w:rsidR="00F40216" w:rsidRDefault="00F40216" w:rsidP="00F40216">
                      <w:pPr>
                        <w:spacing w:after="0"/>
                        <w:jc w:val="center"/>
                      </w:pPr>
                      <w:r>
                        <w:t>Địa chỉ</w:t>
                      </w:r>
                    </w:p>
                    <w:p w14:paraId="1CA24E5E" w14:textId="77777777" w:rsidR="00F40216" w:rsidRPr="00B3485E" w:rsidRDefault="00F40216" w:rsidP="00F40216">
                      <w:pPr>
                        <w:spacing w:after="0"/>
                        <w:jc w:val="center"/>
                      </w:pPr>
                      <w:r>
                        <w:t>SĐT</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100096" behindDoc="0" locked="0" layoutInCell="1" allowOverlap="1" wp14:anchorId="12103A51" wp14:editId="1399EC93">
                <wp:simplePos x="0" y="0"/>
                <wp:positionH relativeFrom="column">
                  <wp:posOffset>3895090</wp:posOffset>
                </wp:positionH>
                <wp:positionV relativeFrom="paragraph">
                  <wp:posOffset>4552315</wp:posOffset>
                </wp:positionV>
                <wp:extent cx="715010" cy="635"/>
                <wp:effectExtent l="13335" t="6985" r="5080" b="11430"/>
                <wp:wrapNone/>
                <wp:docPr id="10"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1501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4F903C" id="Straight Arrow Connector 42" o:spid="_x0000_s1026" type="#_x0000_t34" style="position:absolute;margin-left:306.7pt;margin-top:358.45pt;width:56.3pt;height:.05pt;rotation:90;flip:x;z-index:2521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"/>
            </w:pict>
          </mc:Fallback>
        </mc:AlternateContent>
      </w:r>
      <w:r>
        <w:rPr>
          <w:rFonts w:ascii="Cambria" w:hAnsi="Cambria" w:cs="Times New Roman"/>
          <w:noProof/>
          <w:sz w:val="24"/>
          <w:szCs w:val="24"/>
        </w:rPr>
        <mc:AlternateContent>
          <mc:Choice Requires="wps">
            <w:drawing>
              <wp:anchor distT="0" distB="0" distL="114300" distR="114300" simplePos="0" relativeHeight="252111360" behindDoc="0" locked="0" layoutInCell="1" allowOverlap="1" wp14:anchorId="13159142" wp14:editId="3D7239E3">
                <wp:simplePos x="0" y="0"/>
                <wp:positionH relativeFrom="column">
                  <wp:posOffset>3143250</wp:posOffset>
                </wp:positionH>
                <wp:positionV relativeFrom="paragraph">
                  <wp:posOffset>5125085</wp:posOffset>
                </wp:positionV>
                <wp:extent cx="1224280" cy="8255"/>
                <wp:effectExtent l="0" t="0" r="13970" b="1079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4280" cy="8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8E30F97" id="Straight Arrow Connector 40" o:spid="_x0000_s1026" type="#_x0000_t32" style="position:absolute;margin-left:247.5pt;margin-top:403.55pt;width:96.4pt;height:.65pt;z-index:2521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"/>
            </w:pict>
          </mc:Fallback>
        </mc:AlternateContent>
      </w:r>
      <w:r>
        <w:rPr>
          <w:rFonts w:ascii="Cambria" w:hAnsi="Cambria" w:cs="Times New Roman"/>
          <w:noProof/>
          <w:sz w:val="24"/>
          <w:szCs w:val="24"/>
        </w:rPr>
        <mc:AlternateContent>
          <mc:Choice Requires="wps">
            <w:drawing>
              <wp:anchor distT="0" distB="0" distL="114300" distR="114300" simplePos="0" relativeHeight="252110336" behindDoc="0" locked="0" layoutInCell="1" allowOverlap="1" wp14:anchorId="62239A0C" wp14:editId="0AD99D5F">
                <wp:simplePos x="0" y="0"/>
                <wp:positionH relativeFrom="column">
                  <wp:posOffset>5473065</wp:posOffset>
                </wp:positionH>
                <wp:positionV relativeFrom="paragraph">
                  <wp:posOffset>3641725</wp:posOffset>
                </wp:positionV>
                <wp:extent cx="1009650" cy="8255"/>
                <wp:effectExtent l="0" t="0" r="0" b="10795"/>
                <wp:wrapNone/>
                <wp:docPr id="8"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9650" cy="8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F8B905" id="Straight Arrow Connector 49" o:spid="_x0000_s1026" type="#_x0000_t32" style="position:absolute;margin-left:430.95pt;margin-top:286.75pt;width:79.5pt;height:.65pt;z-index:2521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09312" behindDoc="0" locked="0" layoutInCell="1" allowOverlap="1" wp14:anchorId="59770546" wp14:editId="46123E5F">
                <wp:simplePos x="0" y="0"/>
                <wp:positionH relativeFrom="column">
                  <wp:posOffset>3437890</wp:posOffset>
                </wp:positionH>
                <wp:positionV relativeFrom="paragraph">
                  <wp:posOffset>2759074</wp:posOffset>
                </wp:positionV>
                <wp:extent cx="1240155" cy="0"/>
                <wp:effectExtent l="0" t="0" r="17145" b="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0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25DB674" id="Straight Arrow Connector 53" o:spid="_x0000_s1026" type="#_x0000_t32" style="position:absolute;margin-left:270.7pt;margin-top:217.25pt;width:97.65pt;height:0;z-index:252109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08288" behindDoc="0" locked="0" layoutInCell="1" allowOverlap="1" wp14:anchorId="44EFAA96" wp14:editId="397021CC">
                <wp:simplePos x="0" y="0"/>
                <wp:positionH relativeFrom="column">
                  <wp:posOffset>974725</wp:posOffset>
                </wp:positionH>
                <wp:positionV relativeFrom="paragraph">
                  <wp:posOffset>2759074</wp:posOffset>
                </wp:positionV>
                <wp:extent cx="1041400" cy="0"/>
                <wp:effectExtent l="0" t="0" r="6350" b="0"/>
                <wp:wrapNone/>
                <wp:docPr id="4"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1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6B3185" id="Straight Arrow Connector 52" o:spid="_x0000_s1026" type="#_x0000_t32" style="position:absolute;margin-left:76.75pt;margin-top:217.25pt;width:82pt;height:0;z-index:252108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07264" behindDoc="0" locked="0" layoutInCell="1" allowOverlap="1" wp14:anchorId="1DCD58C4" wp14:editId="69D31FE2">
                <wp:simplePos x="0" y="0"/>
                <wp:positionH relativeFrom="column">
                  <wp:posOffset>4725670</wp:posOffset>
                </wp:positionH>
                <wp:positionV relativeFrom="paragraph">
                  <wp:posOffset>1637664</wp:posOffset>
                </wp:positionV>
                <wp:extent cx="1002030" cy="0"/>
                <wp:effectExtent l="0" t="0" r="7620" b="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2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5E5C53" id="Straight Arrow Connector 66" o:spid="_x0000_s1026" type="#_x0000_t32" style="position:absolute;margin-left:372.1pt;margin-top:128.95pt;width:78.9pt;height:0;z-index:252107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06240" behindDoc="0" locked="0" layoutInCell="1" allowOverlap="1" wp14:anchorId="637B0248" wp14:editId="0113748E">
                <wp:simplePos x="0" y="0"/>
                <wp:positionH relativeFrom="column">
                  <wp:posOffset>1594485</wp:posOffset>
                </wp:positionH>
                <wp:positionV relativeFrom="paragraph">
                  <wp:posOffset>1596389</wp:posOffset>
                </wp:positionV>
                <wp:extent cx="992505" cy="0"/>
                <wp:effectExtent l="0" t="0" r="17145" b="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25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336981" id="Straight Arrow Connector 65" o:spid="_x0000_s1026" type="#_x0000_t32" style="position:absolute;margin-left:125.55pt;margin-top:125.7pt;width:78.15pt;height:0;z-index:252106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105216" behindDoc="0" locked="0" layoutInCell="1" allowOverlap="1" wp14:anchorId="626B0A61" wp14:editId="3F7A1E2E">
                <wp:simplePos x="0" y="0"/>
                <wp:positionH relativeFrom="column">
                  <wp:posOffset>5314315</wp:posOffset>
                </wp:positionH>
                <wp:positionV relativeFrom="paragraph">
                  <wp:posOffset>296544</wp:posOffset>
                </wp:positionV>
                <wp:extent cx="1033780" cy="0"/>
                <wp:effectExtent l="0" t="0" r="13970" b="0"/>
                <wp:wrapNone/>
                <wp:docPr id="88" name="Straight Arrow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3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9E42012" id="Straight Arrow Connector 88" o:spid="_x0000_s1026" type="#_x0000_t32" style="position:absolute;margin-left:418.45pt;margin-top:23.35pt;width:81.4pt;height:0;z-index:252105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098048" behindDoc="0" locked="0" layoutInCell="1" allowOverlap="1" wp14:anchorId="4AE4A214" wp14:editId="402AAB2A">
                <wp:simplePos x="0" y="0"/>
                <wp:positionH relativeFrom="column">
                  <wp:posOffset>2016125</wp:posOffset>
                </wp:positionH>
                <wp:positionV relativeFrom="paragraph">
                  <wp:posOffset>2894329</wp:posOffset>
                </wp:positionV>
                <wp:extent cx="349250" cy="0"/>
                <wp:effectExtent l="0" t="0" r="0" b="0"/>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9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10849E" id="Straight Arrow Connector 51" o:spid="_x0000_s1026" type="#_x0000_t32" style="position:absolute;margin-left:158.75pt;margin-top:227.9pt;width:27.5pt;height:0;flip:x;z-index:252098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"/>
            </w:pict>
          </mc:Fallback>
        </mc:AlternateContent>
      </w:r>
      <w:r>
        <w:rPr>
          <w:rFonts w:ascii="Cambria" w:hAnsi="Cambria" w:cs="Times New Roman"/>
          <w:noProof/>
          <w:sz w:val="24"/>
          <w:szCs w:val="24"/>
        </w:rPr>
        <mc:AlternateContent>
          <mc:Choice Requires="wps">
            <w:drawing>
              <wp:anchor distT="4294967295" distB="4294967295" distL="114300" distR="114300" simplePos="0" relativeHeight="252096000" behindDoc="0" locked="0" layoutInCell="1" allowOverlap="1" wp14:anchorId="3FF53230" wp14:editId="3C9343AA">
                <wp:simplePos x="0" y="0"/>
                <wp:positionH relativeFrom="column">
                  <wp:posOffset>654685</wp:posOffset>
                </wp:positionH>
                <wp:positionV relativeFrom="paragraph">
                  <wp:posOffset>2846704</wp:posOffset>
                </wp:positionV>
                <wp:extent cx="320040" cy="0"/>
                <wp:effectExtent l="0" t="0" r="3810" b="0"/>
                <wp:wrapNone/>
                <wp:docPr id="3"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CA1328" id="Straight Arrow Connector 50" o:spid="_x0000_s1026" type="#_x0000_t32" style="position:absolute;margin-left:51.55pt;margin-top:224.15pt;width:25.2pt;height:0;z-index:252096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"/>
            </w:pict>
          </mc:Fallback>
        </mc:AlternateContent>
      </w:r>
      <w:r>
        <w:rPr>
          <w:rFonts w:ascii="Cambria" w:hAnsi="Cambria" w:cs="Times New Roman"/>
          <w:noProof/>
          <w:sz w:val="24"/>
          <w:szCs w:val="24"/>
        </w:rPr>
        <mc:AlternateContent>
          <mc:Choice Requires="wps">
            <w:drawing>
              <wp:anchor distT="0" distB="0" distL="114299" distR="114299" simplePos="0" relativeHeight="252094976" behindDoc="0" locked="0" layoutInCell="1" allowOverlap="1" wp14:anchorId="78979DA2" wp14:editId="6B8737A0">
                <wp:simplePos x="0" y="0"/>
                <wp:positionH relativeFrom="column">
                  <wp:posOffset>654684</wp:posOffset>
                </wp:positionH>
                <wp:positionV relativeFrom="paragraph">
                  <wp:posOffset>1849120</wp:posOffset>
                </wp:positionV>
                <wp:extent cx="0" cy="996950"/>
                <wp:effectExtent l="0" t="0" r="0"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69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CEFC1B" id="Straight Arrow Connector 61" o:spid="_x0000_s1026" type="#_x0000_t32" style="position:absolute;margin-left:51.55pt;margin-top:145.6pt;width:0;height:78.5pt;z-index:252094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"/>
            </w:pict>
          </mc:Fallback>
        </mc:AlternateContent>
      </w:r>
      <w:r>
        <w:rPr>
          <w:rFonts w:ascii="Cambria" w:hAnsi="Cambria" w:cs="Times New Roman"/>
          <w:noProof/>
          <w:sz w:val="24"/>
          <w:szCs w:val="24"/>
        </w:rPr>
        <mc:AlternateContent>
          <mc:Choice Requires="wps">
            <w:drawing>
              <wp:anchor distT="0" distB="0" distL="114299" distR="114299" simplePos="0" relativeHeight="252093952" behindDoc="0" locked="0" layoutInCell="1" allowOverlap="1" wp14:anchorId="3D6DE4FE" wp14:editId="3BF6C575">
                <wp:simplePos x="0" y="0"/>
                <wp:positionH relativeFrom="column">
                  <wp:posOffset>654684</wp:posOffset>
                </wp:positionH>
                <wp:positionV relativeFrom="paragraph">
                  <wp:posOffset>413385</wp:posOffset>
                </wp:positionV>
                <wp:extent cx="0" cy="1006475"/>
                <wp:effectExtent l="0" t="0" r="0" b="3175"/>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06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CEC4F4" id="Straight Arrow Connector 77" o:spid="_x0000_s1026" type="#_x0000_t32" style="position:absolute;margin-left:51.55pt;margin-top:32.55pt;width:0;height:79.25pt;flip:y;z-index:252093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"/>
            </w:pict>
          </mc:Fallback>
        </mc:AlternateContent>
      </w:r>
      <w:r>
        <w:rPr>
          <w:rFonts w:ascii="Cambria" w:hAnsi="Cambria" w:cs="Times New Roman"/>
          <w:noProof/>
          <w:sz w:val="24"/>
          <w:szCs w:val="24"/>
        </w:rPr>
        <mc:AlternateContent>
          <mc:Choice Requires="wps">
            <w:drawing>
              <wp:anchor distT="0" distB="0" distL="114300" distR="114300" simplePos="0" relativeHeight="252090880" behindDoc="0" locked="0" layoutInCell="1" allowOverlap="1" wp14:anchorId="0501E389" wp14:editId="3482C3EE">
                <wp:simplePos x="0" y="0"/>
                <wp:positionH relativeFrom="column">
                  <wp:posOffset>3803650</wp:posOffset>
                </wp:positionH>
                <wp:positionV relativeFrom="paragraph">
                  <wp:posOffset>3593465</wp:posOffset>
                </wp:positionV>
                <wp:extent cx="874395" cy="601980"/>
                <wp:effectExtent l="19050" t="19050" r="20955" b="26670"/>
                <wp:wrapNone/>
                <wp:docPr id="45" name="Diamond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601980"/>
                        </a:xfrm>
                        <a:prstGeom prst="diamond">
                          <a:avLst/>
                        </a:prstGeom>
                        <a:solidFill>
                          <a:srgbClr val="FFFFFF"/>
                        </a:solidFill>
                        <a:ln w="9525">
                          <a:solidFill>
                            <a:srgbClr val="000000"/>
                          </a:solidFill>
                          <a:miter lim="800000"/>
                          <a:headEnd/>
                          <a:tailEnd/>
                        </a:ln>
                      </wps:spPr>
                      <wps:txbx>
                        <w:txbxContent>
                          <w:p w14:paraId="19A53176" w14:textId="77777777" w:rsidR="00F40216" w:rsidRPr="00BC265E" w:rsidRDefault="00F40216" w:rsidP="00F40216">
                            <w:pPr>
                              <w:jc w:val="center"/>
                            </w:pPr>
                            <w:r>
                              <w:t>lư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01E389" id="Diamond 45" o:spid="_x0000_s1139" type="#_x0000_t4" style="position:absolute;margin-left:299.5pt;margin-top:282.95pt;width:68.85pt;height:47.4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">
                <v:textbox>
                  <w:txbxContent>
                    <w:p w14:paraId="19A53176" w14:textId="77777777" w:rsidR="00F40216" w:rsidRPr="00BC265E" w:rsidRDefault="00F40216" w:rsidP="00F40216">
                      <w:pPr>
                        <w:jc w:val="center"/>
                      </w:pPr>
                      <w:r>
                        <w:t>lưu</w:t>
                      </w:r>
                    </w:p>
                  </w:txbxContent>
                </v:textbox>
              </v:shape>
            </w:pict>
          </mc:Fallback>
        </mc:AlternateContent>
      </w:r>
      <w:r>
        <w:rPr>
          <w:rFonts w:ascii="Cambria" w:hAnsi="Cambria" w:cs="Times New Roman"/>
          <w:sz w:val="24"/>
          <w:szCs w:val="24"/>
        </w:rPr>
        <w:tab/>
        <w:t>n</w:t>
      </w:r>
    </w:p>
    <w:p w14:paraId="7C713A9D" w14:textId="77777777" w:rsidR="00F40216" w:rsidRPr="00017A71" w:rsidRDefault="00F40216" w:rsidP="00F40216">
      <w:pPr>
        <w:tabs>
          <w:tab w:val="left" w:pos="856"/>
          <w:tab w:val="left" w:pos="6811"/>
          <w:tab w:val="right" w:pos="10467"/>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30816" behindDoc="0" locked="0" layoutInCell="1" allowOverlap="1" wp14:anchorId="17A34E0A" wp14:editId="6EF5A188">
                <wp:simplePos x="0" y="0"/>
                <wp:positionH relativeFrom="column">
                  <wp:posOffset>6348730</wp:posOffset>
                </wp:positionH>
                <wp:positionV relativeFrom="paragraph">
                  <wp:posOffset>128905</wp:posOffset>
                </wp:positionV>
                <wp:extent cx="128270" cy="9525"/>
                <wp:effectExtent l="0" t="0" r="24130" b="28575"/>
                <wp:wrapNone/>
                <wp:docPr id="362" name="Đường nối Thẳng 312"/>
                <wp:cNvGraphicFramePr/>
                <a:graphic xmlns:a="http://schemas.openxmlformats.org/drawingml/2006/main">
                  <a:graphicData uri="http://schemas.microsoft.com/office/word/2010/wordprocessingShape">
                    <wps:wsp>
                      <wps:cNvCnPr/>
                      <wps:spPr>
                        <a:xfrm flipH="1" flipV="1">
                          <a:off x="0" y="0"/>
                          <a:ext cx="12827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ECC798C" id="Đường nối Thẳng 312" o:spid="_x0000_s1026" style="position:absolute;flip:x y;z-index:252130816;visibility:visible;mso-wrap-style:square;mso-wrap-distance-left:9pt;mso-wrap-distance-top:0;mso-wrap-distance-right:9pt;mso-wrap-distance-bottom:0;mso-position-horizontal:absolute;mso-position-horizontal-relative:text;mso-position-vertical:absolute;mso-position-vertical-relative:text" from="499.9pt,10.15pt" to="510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" strokecolor="black [3200]" strokeweight=".5pt">
                <v:stroke joinstyle="miter"/>
              </v:line>
            </w:pict>
          </mc:Fallback>
        </mc:AlternateContent>
      </w:r>
      <w:r>
        <w:rPr>
          <w:rFonts w:ascii="Cambria" w:hAnsi="Cambria" w:cs="Times New Roman"/>
          <w:noProof/>
          <w:sz w:val="24"/>
          <w:szCs w:val="24"/>
        </w:rPr>
        <mc:AlternateContent>
          <mc:Choice Requires="wps">
            <w:drawing>
              <wp:anchor distT="0" distB="0" distL="114299" distR="114299" simplePos="0" relativeHeight="252101120" behindDoc="0" locked="0" layoutInCell="1" allowOverlap="1" wp14:anchorId="6042DEAF" wp14:editId="0065B838">
                <wp:simplePos x="0" y="0"/>
                <wp:positionH relativeFrom="column">
                  <wp:posOffset>6479540</wp:posOffset>
                </wp:positionH>
                <wp:positionV relativeFrom="paragraph">
                  <wp:posOffset>128270</wp:posOffset>
                </wp:positionV>
                <wp:extent cx="0" cy="728980"/>
                <wp:effectExtent l="0" t="0" r="0" b="1397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89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D45468" id="Straight Arrow Connector 84" o:spid="_x0000_s1026" type="#_x0000_t32" style="position:absolute;margin-left:510.2pt;margin-top:10.1pt;width:0;height:57.4pt;z-index:2521011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"/>
            </w:pict>
          </mc:Fallback>
        </mc:AlternateContent>
      </w:r>
      <w:r>
        <w:rPr>
          <w:rFonts w:ascii="Cambria" w:hAnsi="Cambria" w:cs="Times New Roman"/>
          <w:noProof/>
          <w:sz w:val="24"/>
          <w:szCs w:val="24"/>
        </w:rPr>
        <mc:AlternateContent>
          <mc:Choice Requires="wps">
            <w:drawing>
              <wp:anchor distT="0" distB="0" distL="114300" distR="114300" simplePos="0" relativeHeight="252123648" behindDoc="0" locked="0" layoutInCell="1" allowOverlap="1" wp14:anchorId="5958EB3F" wp14:editId="4345C4DA">
                <wp:simplePos x="0" y="0"/>
                <wp:positionH relativeFrom="column">
                  <wp:posOffset>2957830</wp:posOffset>
                </wp:positionH>
                <wp:positionV relativeFrom="paragraph">
                  <wp:posOffset>3175</wp:posOffset>
                </wp:positionV>
                <wp:extent cx="242570" cy="1905"/>
                <wp:effectExtent l="0" t="0" r="24130" b="36195"/>
                <wp:wrapNone/>
                <wp:docPr id="363" name="Đường nối Thẳng 304"/>
                <wp:cNvGraphicFramePr/>
                <a:graphic xmlns:a="http://schemas.openxmlformats.org/drawingml/2006/main">
                  <a:graphicData uri="http://schemas.microsoft.com/office/word/2010/wordprocessingShape">
                    <wps:wsp>
                      <wps:cNvCnPr/>
                      <wps:spPr>
                        <a:xfrm flipV="1">
                          <a:off x="0" y="0"/>
                          <a:ext cx="242570" cy="19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24D848C" id="Đường nối Thẳng 304" o:spid="_x0000_s1026" style="position:absolute;flip:y;z-index:252123648;visibility:visible;mso-wrap-style:square;mso-wrap-distance-left:9pt;mso-wrap-distance-top:0;mso-wrap-distance-right:9pt;mso-wrap-distance-bottom:0;mso-position-horizontal:absolute;mso-position-horizontal-relative:text;mso-position-vertical:absolute;mso-position-vertical-relative:text" from="232.9pt,.25pt" to="252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" strokecolor="black [3200]" strokeweight=".5pt">
                <v:stroke joinstyle="miter"/>
              </v:line>
            </w:pict>
          </mc:Fallback>
        </mc:AlternateContent>
      </w:r>
      <w:r>
        <w:rPr>
          <w:rFonts w:ascii="Cambria" w:hAnsi="Cambria" w:cs="Times New Roman"/>
          <w:noProof/>
          <w:sz w:val="24"/>
          <w:szCs w:val="24"/>
        </w:rPr>
        <mc:AlternateContent>
          <mc:Choice Requires="wps">
            <w:drawing>
              <wp:anchor distT="0" distB="0" distL="114300" distR="114300" simplePos="0" relativeHeight="252121600" behindDoc="0" locked="0" layoutInCell="1" allowOverlap="1" wp14:anchorId="669DB5CF" wp14:editId="4B54C581">
                <wp:simplePos x="0" y="0"/>
                <wp:positionH relativeFrom="column">
                  <wp:posOffset>647065</wp:posOffset>
                </wp:positionH>
                <wp:positionV relativeFrom="paragraph">
                  <wp:posOffset>119380</wp:posOffset>
                </wp:positionV>
                <wp:extent cx="1057275" cy="9525"/>
                <wp:effectExtent l="0" t="0" r="28575" b="28575"/>
                <wp:wrapNone/>
                <wp:docPr id="364" name="Đường nối Thẳng 302"/>
                <wp:cNvGraphicFramePr/>
                <a:graphic xmlns:a="http://schemas.openxmlformats.org/drawingml/2006/main">
                  <a:graphicData uri="http://schemas.microsoft.com/office/word/2010/wordprocessingShape">
                    <wps:wsp>
                      <wps:cNvCnPr/>
                      <wps:spPr>
                        <a:xfrm flipV="1">
                          <a:off x="0" y="0"/>
                          <a:ext cx="10572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FD20FE" id="Đường nối Thẳng 302" o:spid="_x0000_s1026" style="position:absolute;flip:y;z-index:252121600;visibility:visible;mso-wrap-style:square;mso-wrap-distance-left:9pt;mso-wrap-distance-top:0;mso-wrap-distance-right:9pt;mso-wrap-distance-bottom:0;mso-position-horizontal:absolute;mso-position-horizontal-relative:text;mso-position-vertical:absolute;mso-position-vertical-relative:text" from="50.95pt,9.4pt" to="134.2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" strokecolor="black [3200]" strokeweight=".5pt">
                <v:stroke joinstyle="miter"/>
              </v:line>
            </w:pict>
          </mc:Fallback>
        </mc:AlternateContent>
      </w:r>
      <w:r>
        <w:rPr>
          <w:rFonts w:ascii="Cambria" w:hAnsi="Cambria" w:cs="Times New Roman"/>
          <w:sz w:val="24"/>
          <w:szCs w:val="24"/>
        </w:rPr>
        <w:tab/>
        <w:t>1</w:t>
      </w:r>
      <w:r>
        <w:rPr>
          <w:rFonts w:ascii="Cambria" w:hAnsi="Cambria" w:cs="Times New Roman"/>
          <w:sz w:val="24"/>
          <w:szCs w:val="24"/>
        </w:rPr>
        <w:tab/>
        <w:t>1</w:t>
      </w:r>
      <w:r>
        <w:rPr>
          <w:rFonts w:ascii="Cambria" w:hAnsi="Cambria" w:cs="Times New Roman"/>
          <w:sz w:val="24"/>
          <w:szCs w:val="24"/>
        </w:rPr>
        <w:tab/>
        <w:t>1</w:t>
      </w:r>
    </w:p>
    <w:p w14:paraId="1EE28396" w14:textId="77777777" w:rsidR="00F40216" w:rsidRPr="00017A71" w:rsidRDefault="00F40216" w:rsidP="00F40216">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22624" behindDoc="0" locked="0" layoutInCell="1" allowOverlap="1" wp14:anchorId="0E29B0A5" wp14:editId="706A680E">
                <wp:simplePos x="0" y="0"/>
                <wp:positionH relativeFrom="column">
                  <wp:posOffset>2343150</wp:posOffset>
                </wp:positionH>
                <wp:positionV relativeFrom="paragraph">
                  <wp:posOffset>139065</wp:posOffset>
                </wp:positionV>
                <wp:extent cx="6350" cy="581025"/>
                <wp:effectExtent l="0" t="0" r="31750" b="28575"/>
                <wp:wrapNone/>
                <wp:docPr id="365" name="Đường nối Thẳng 303"/>
                <wp:cNvGraphicFramePr/>
                <a:graphic xmlns:a="http://schemas.openxmlformats.org/drawingml/2006/main">
                  <a:graphicData uri="http://schemas.microsoft.com/office/word/2010/wordprocessingShape">
                    <wps:wsp>
                      <wps:cNvCnPr/>
                      <wps:spPr>
                        <a:xfrm flipH="1">
                          <a:off x="0" y="0"/>
                          <a:ext cx="6350" cy="581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4CAA281" id="Đường nối Thẳng 303" o:spid="_x0000_s1026" style="position:absolute;flip:x;z-index:25212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5pt,10.95pt" to="185pt,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" strokecolor="black [3200]" strokeweight=".5pt">
                <v:stroke joinstyle="miter"/>
              </v:line>
            </w:pict>
          </mc:Fallback>
        </mc:AlternateContent>
      </w:r>
    </w:p>
    <w:p w14:paraId="72DED05B" w14:textId="77777777" w:rsidR="00F40216" w:rsidRDefault="00F40216" w:rsidP="00F40216">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28768" behindDoc="0" locked="0" layoutInCell="1" allowOverlap="1" wp14:anchorId="3D26D12E" wp14:editId="1533A15D">
                <wp:simplePos x="0" y="0"/>
                <wp:positionH relativeFrom="column">
                  <wp:posOffset>4029075</wp:posOffset>
                </wp:positionH>
                <wp:positionV relativeFrom="paragraph">
                  <wp:posOffset>6985</wp:posOffset>
                </wp:positionV>
                <wp:extent cx="85725" cy="0"/>
                <wp:effectExtent l="0" t="0" r="0" b="0"/>
                <wp:wrapNone/>
                <wp:docPr id="366" name="Đường nối Thẳng 310"/>
                <wp:cNvGraphicFramePr/>
                <a:graphic xmlns:a="http://schemas.openxmlformats.org/drawingml/2006/main">
                  <a:graphicData uri="http://schemas.microsoft.com/office/word/2010/wordprocessingShape">
                    <wps:wsp>
                      <wps:cNvCnPr/>
                      <wps:spPr>
                        <a:xfrm flipH="1">
                          <a:off x="0" y="0"/>
                          <a:ext cx="85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9EAB7F7" id="Đường nối Thẳng 310" o:spid="_x0000_s1026" style="position:absolute;flip:x;z-index:252128768;visibility:visible;mso-wrap-style:square;mso-wrap-distance-left:9pt;mso-wrap-distance-top:0;mso-wrap-distance-right:9pt;mso-wrap-distance-bottom:0;mso-position-horizontal:absolute;mso-position-horizontal-relative:text;mso-position-vertical:absolute;mso-position-vertical-relative:text" from="317.25pt,.55pt" to="324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" strokecolor="black [3200]" strokeweight=".5pt">
                <v:stroke joinstyle="miter"/>
              </v:line>
            </w:pict>
          </mc:Fallback>
        </mc:AlternateContent>
      </w:r>
      <w:r>
        <w:rPr>
          <w:rFonts w:ascii="Cambria" w:hAnsi="Cambria" w:cs="Times New Roman"/>
          <w:noProof/>
          <w:sz w:val="24"/>
          <w:szCs w:val="24"/>
        </w:rPr>
        <mc:AlternateContent>
          <mc:Choice Requires="wps">
            <w:drawing>
              <wp:anchor distT="0" distB="0" distL="114300" distR="114300" simplePos="0" relativeHeight="252127744" behindDoc="0" locked="0" layoutInCell="1" allowOverlap="1" wp14:anchorId="78C2237B" wp14:editId="4AD81673">
                <wp:simplePos x="0" y="0"/>
                <wp:positionH relativeFrom="column">
                  <wp:posOffset>4114800</wp:posOffset>
                </wp:positionH>
                <wp:positionV relativeFrom="paragraph">
                  <wp:posOffset>16510</wp:posOffset>
                </wp:positionV>
                <wp:extent cx="0" cy="409575"/>
                <wp:effectExtent l="0" t="0" r="38100" b="9525"/>
                <wp:wrapNone/>
                <wp:docPr id="367" name="Đường nối Thẳng 309"/>
                <wp:cNvGraphicFramePr/>
                <a:graphic xmlns:a="http://schemas.openxmlformats.org/drawingml/2006/main">
                  <a:graphicData uri="http://schemas.microsoft.com/office/word/2010/wordprocessingShape">
                    <wps:wsp>
                      <wps:cNvCnPr/>
                      <wps:spPr>
                        <a:xfrm flipV="1">
                          <a:off x="0" y="0"/>
                          <a:ext cx="0" cy="409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F9B9FA0" id="Đường nối Thẳng 309" o:spid="_x0000_s1026" style="position:absolute;flip:y;z-index:252127744;visibility:visible;mso-wrap-style:square;mso-wrap-distance-left:9pt;mso-wrap-distance-top:0;mso-wrap-distance-right:9pt;mso-wrap-distance-bottom:0;mso-position-horizontal:absolute;mso-position-horizontal-relative:text;mso-position-vertical:absolute;mso-position-vertical-relative:text" from="324pt,1.3pt" to="324pt,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" strokecolor="black [3200]" strokeweight=".5pt">
                <v:stroke joinstyle="miter"/>
              </v:line>
            </w:pict>
          </mc:Fallback>
        </mc:AlternateContent>
      </w:r>
    </w:p>
    <w:p w14:paraId="68EC1C1B" w14:textId="77777777" w:rsidR="00F40216" w:rsidRDefault="00F40216" w:rsidP="00F40216">
      <w:pPr>
        <w:tabs>
          <w:tab w:val="left" w:pos="3697"/>
          <w:tab w:val="left" w:pos="7706"/>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080640" behindDoc="0" locked="0" layoutInCell="1" allowOverlap="1" wp14:anchorId="5EE221DA" wp14:editId="24398D80">
                <wp:simplePos x="0" y="0"/>
                <wp:positionH relativeFrom="column">
                  <wp:posOffset>219075</wp:posOffset>
                </wp:positionH>
                <wp:positionV relativeFrom="paragraph">
                  <wp:posOffset>207645</wp:posOffset>
                </wp:positionV>
                <wp:extent cx="876300" cy="467360"/>
                <wp:effectExtent l="19050" t="19050" r="19050" b="46990"/>
                <wp:wrapNone/>
                <wp:docPr id="59" name="Diamond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300" cy="467360"/>
                        </a:xfrm>
                        <a:prstGeom prst="diamond">
                          <a:avLst/>
                        </a:prstGeom>
                        <a:solidFill>
                          <a:srgbClr val="FFFFFF"/>
                        </a:solidFill>
                        <a:ln w="9525">
                          <a:solidFill>
                            <a:srgbClr val="000000"/>
                          </a:solidFill>
                          <a:miter lim="800000"/>
                          <a:headEnd/>
                          <a:tailEnd/>
                        </a:ln>
                      </wps:spPr>
                      <wps:txbx>
                        <w:txbxContent>
                          <w:p w14:paraId="71673004" w14:textId="77777777" w:rsidR="00F40216" w:rsidRPr="006172C4" w:rsidRDefault="00F40216" w:rsidP="00F40216">
                            <w:pPr>
                              <w:jc w:val="center"/>
                            </w:pPr>
                            <w:r w:rsidRPr="006172C4">
                              <w:t>c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EE221DA" id="Diamond 59" o:spid="_x0000_s1140" type="#_x0000_t4" style="position:absolute;margin-left:17.25pt;margin-top:16.35pt;width:69pt;height:36.8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">
                <v:textbox>
                  <w:txbxContent>
                    <w:p w14:paraId="71673004" w14:textId="77777777" w:rsidR="00F40216" w:rsidRPr="006172C4" w:rsidRDefault="00F40216" w:rsidP="00F40216">
                      <w:pPr>
                        <w:jc w:val="center"/>
                      </w:pPr>
                      <w:r w:rsidRPr="006172C4">
                        <w:t>có</w:t>
                      </w:r>
                    </w:p>
                  </w:txbxContent>
                </v:textbox>
              </v:shape>
            </w:pict>
          </mc:Fallback>
        </mc:AlternateContent>
      </w:r>
      <w:r>
        <w:rPr>
          <w:rFonts w:ascii="Cambria" w:hAnsi="Cambria" w:cs="Times New Roman"/>
          <w:noProof/>
          <w:sz w:val="24"/>
          <w:szCs w:val="24"/>
        </w:rPr>
        <mc:AlternateContent>
          <mc:Choice Requires="wps">
            <w:drawing>
              <wp:anchor distT="0" distB="0" distL="114300" distR="114300" simplePos="0" relativeHeight="252083712" behindDoc="0" locked="0" layoutInCell="1" allowOverlap="1" wp14:anchorId="4EF63127" wp14:editId="55C89436">
                <wp:simplePos x="0" y="0"/>
                <wp:positionH relativeFrom="column">
                  <wp:posOffset>5886450</wp:posOffset>
                </wp:positionH>
                <wp:positionV relativeFrom="paragraph">
                  <wp:posOffset>7620</wp:posOffset>
                </wp:positionV>
                <wp:extent cx="1143000" cy="485775"/>
                <wp:effectExtent l="19050" t="19050" r="38100" b="47625"/>
                <wp:wrapNone/>
                <wp:docPr id="60" name="Diamond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85775"/>
                        </a:xfrm>
                        <a:prstGeom prst="diamond">
                          <a:avLst/>
                        </a:prstGeom>
                        <a:solidFill>
                          <a:srgbClr val="FFFFFF"/>
                        </a:solidFill>
                        <a:ln w="9525">
                          <a:solidFill>
                            <a:srgbClr val="000000"/>
                          </a:solidFill>
                          <a:miter lim="800000"/>
                          <a:headEnd/>
                          <a:tailEnd/>
                        </a:ln>
                      </wps:spPr>
                      <wps:txbx>
                        <w:txbxContent>
                          <w:p w14:paraId="1EA9F37B" w14:textId="77777777" w:rsidR="00F40216" w:rsidRPr="006172C4" w:rsidRDefault="00F40216" w:rsidP="00F40216">
                            <w:pPr>
                              <w:jc w:val="center"/>
                            </w:pPr>
                            <w:r>
                              <w:t>Thuộ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F63127" id="Diamond 60" o:spid="_x0000_s1141" type="#_x0000_t4" style="position:absolute;margin-left:463.5pt;margin-top:.6pt;width:90pt;height:38.25pt;z-index:2520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">
                <v:textbox>
                  <w:txbxContent>
                    <w:p w14:paraId="1EA9F37B" w14:textId="77777777" w:rsidR="00F40216" w:rsidRPr="006172C4" w:rsidRDefault="00F40216" w:rsidP="00F40216">
                      <w:pPr>
                        <w:jc w:val="center"/>
                      </w:pPr>
                      <w:r>
                        <w:t>Thuộc</w:t>
                      </w:r>
                    </w:p>
                  </w:txbxContent>
                </v:textbox>
              </v:shape>
            </w:pict>
          </mc:Fallback>
        </mc:AlternateContent>
      </w:r>
      <w:r>
        <w:rPr>
          <w:rFonts w:ascii="Cambria" w:hAnsi="Cambria" w:cs="Times New Roman"/>
          <w:noProof/>
          <w:sz w:val="24"/>
          <w:szCs w:val="24"/>
        </w:rPr>
        <mc:AlternateContent>
          <mc:Choice Requires="wps">
            <w:drawing>
              <wp:anchor distT="0" distB="0" distL="114300" distR="114300" simplePos="0" relativeHeight="252088832" behindDoc="0" locked="0" layoutInCell="1" allowOverlap="1" wp14:anchorId="0AEABCCE" wp14:editId="6A59CE80">
                <wp:simplePos x="0" y="0"/>
                <wp:positionH relativeFrom="column">
                  <wp:posOffset>3590925</wp:posOffset>
                </wp:positionH>
                <wp:positionV relativeFrom="paragraph">
                  <wp:posOffset>121920</wp:posOffset>
                </wp:positionV>
                <wp:extent cx="1045845" cy="882650"/>
                <wp:effectExtent l="19050" t="19050" r="20955" b="31750"/>
                <wp:wrapNone/>
                <wp:docPr id="70" name="Diamond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5845" cy="882650"/>
                        </a:xfrm>
                        <a:prstGeom prst="diamond">
                          <a:avLst/>
                        </a:prstGeom>
                        <a:solidFill>
                          <a:srgbClr val="FFFFFF"/>
                        </a:solidFill>
                        <a:ln w="9525">
                          <a:solidFill>
                            <a:srgbClr val="000000"/>
                          </a:solidFill>
                          <a:miter lim="800000"/>
                          <a:headEnd/>
                          <a:tailEnd/>
                        </a:ln>
                      </wps:spPr>
                      <wps:txbx>
                        <w:txbxContent>
                          <w:p w14:paraId="78EE6A0E" w14:textId="77777777" w:rsidR="00F40216" w:rsidRPr="00BC265E" w:rsidRDefault="00F40216" w:rsidP="00F40216">
                            <w:pPr>
                              <w:jc w:val="center"/>
                            </w:pPr>
                            <w:r>
                              <w:t>Tổng hợ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EABCCE" id="Diamond 70" o:spid="_x0000_s1142" type="#_x0000_t4" style="position:absolute;margin-left:282.75pt;margin-top:9.6pt;width:82.35pt;height:69.5pt;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">
                <v:textbox>
                  <w:txbxContent>
                    <w:p w14:paraId="78EE6A0E" w14:textId="77777777" w:rsidR="00F40216" w:rsidRPr="00BC265E" w:rsidRDefault="00F40216" w:rsidP="00F40216">
                      <w:pPr>
                        <w:jc w:val="center"/>
                      </w:pPr>
                      <w:r>
                        <w:t>Tổng hợp</w:t>
                      </w:r>
                    </w:p>
                  </w:txbxContent>
                </v:textbox>
              </v:shape>
            </w:pict>
          </mc:Fallback>
        </mc:AlternateContent>
      </w:r>
      <w:r>
        <w:rPr>
          <w:rFonts w:ascii="Cambria" w:hAnsi="Cambria" w:cs="Times New Roman"/>
          <w:noProof/>
          <w:sz w:val="24"/>
          <w:szCs w:val="24"/>
        </w:rPr>
        <mc:AlternateContent>
          <mc:Choice Requires="wps">
            <w:drawing>
              <wp:anchor distT="0" distB="0" distL="114300" distR="114300" simplePos="0" relativeHeight="252084736" behindDoc="0" locked="0" layoutInCell="1" allowOverlap="1" wp14:anchorId="1253F006" wp14:editId="392BE2C2">
                <wp:simplePos x="0" y="0"/>
                <wp:positionH relativeFrom="column">
                  <wp:posOffset>1600200</wp:posOffset>
                </wp:positionH>
                <wp:positionV relativeFrom="paragraph">
                  <wp:posOffset>150495</wp:posOffset>
                </wp:positionV>
                <wp:extent cx="992505" cy="829945"/>
                <wp:effectExtent l="0" t="0" r="17145" b="2730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2505" cy="829945"/>
                        </a:xfrm>
                        <a:prstGeom prst="rect">
                          <a:avLst/>
                        </a:prstGeom>
                        <a:solidFill>
                          <a:srgbClr val="FFFFFF"/>
                        </a:solidFill>
                        <a:ln w="9525">
                          <a:solidFill>
                            <a:srgbClr val="000000"/>
                          </a:solidFill>
                          <a:miter lim="800000"/>
                          <a:headEnd/>
                          <a:tailEnd/>
                        </a:ln>
                      </wps:spPr>
                      <wps:txbx>
                        <w:txbxContent>
                          <w:p w14:paraId="6D679A03" w14:textId="77777777" w:rsidR="00F40216" w:rsidRDefault="00F40216" w:rsidP="00F40216">
                            <w:pPr>
                              <w:jc w:val="center"/>
                            </w:pPr>
                            <w:r>
                              <w:t>Theo dõi xuất</w:t>
                            </w:r>
                          </w:p>
                          <w:p w14:paraId="3A8C59E7" w14:textId="77777777" w:rsidR="00F40216" w:rsidRDefault="00F40216" w:rsidP="00F40216">
                            <w:pPr>
                              <w:spacing w:after="0"/>
                              <w:jc w:val="center"/>
                            </w:pPr>
                            <w:r>
                              <w:t>Số lượng</w:t>
                            </w:r>
                          </w:p>
                          <w:p w14:paraId="3561D3A7" w14:textId="77777777" w:rsidR="00F40216" w:rsidRPr="005B5958" w:rsidRDefault="00F40216" w:rsidP="00F40216">
                            <w:pPr>
                              <w:spacing w:after="0"/>
                              <w:jc w:val="center"/>
                            </w:pPr>
                            <w:r>
                              <w:t>Đơn gi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253F006" id="Rectangle 69" o:spid="_x0000_s1143" style="position:absolute;margin-left:126pt;margin-top:11.85pt;width:78.15pt;height:65.35pt;z-index:25208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">
                <v:textbox>
                  <w:txbxContent>
                    <w:p w14:paraId="6D679A03" w14:textId="77777777" w:rsidR="00F40216" w:rsidRDefault="00F40216" w:rsidP="00F40216">
                      <w:pPr>
                        <w:jc w:val="center"/>
                      </w:pPr>
                      <w:r>
                        <w:t>Theo dõi xuất</w:t>
                      </w:r>
                    </w:p>
                    <w:p w14:paraId="3A8C59E7" w14:textId="77777777" w:rsidR="00F40216" w:rsidRDefault="00F40216" w:rsidP="00F40216">
                      <w:pPr>
                        <w:spacing w:after="0"/>
                        <w:jc w:val="center"/>
                      </w:pPr>
                      <w:r>
                        <w:t>Số lượng</w:t>
                      </w:r>
                    </w:p>
                    <w:p w14:paraId="3561D3A7" w14:textId="77777777" w:rsidR="00F40216" w:rsidRPr="005B5958" w:rsidRDefault="00F40216" w:rsidP="00F40216">
                      <w:pPr>
                        <w:spacing w:after="0"/>
                        <w:jc w:val="center"/>
                      </w:pPr>
                      <w:r>
                        <w:t>Đơn giá</w:t>
                      </w:r>
                    </w:p>
                  </w:txbxContent>
                </v:textbox>
              </v:rect>
            </w:pict>
          </mc:Fallback>
        </mc:AlternateContent>
      </w:r>
      <w:r>
        <w:rPr>
          <w:rFonts w:ascii="Cambria" w:hAnsi="Cambria" w:cs="Times New Roman"/>
          <w:noProof/>
          <w:sz w:val="24"/>
          <w:szCs w:val="24"/>
        </w:rPr>
        <mc:AlternateContent>
          <mc:Choice Requires="wps">
            <w:drawing>
              <wp:anchor distT="0" distB="0" distL="114300" distR="114300" simplePos="0" relativeHeight="252086784" behindDoc="0" locked="0" layoutInCell="1" allowOverlap="1" wp14:anchorId="63A6F861" wp14:editId="17937B28">
                <wp:simplePos x="0" y="0"/>
                <wp:positionH relativeFrom="column">
                  <wp:posOffset>4725670</wp:posOffset>
                </wp:positionH>
                <wp:positionV relativeFrom="paragraph">
                  <wp:posOffset>242570</wp:posOffset>
                </wp:positionV>
                <wp:extent cx="1069340" cy="766445"/>
                <wp:effectExtent l="0" t="0" r="0" b="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340" cy="766445"/>
                        </a:xfrm>
                        <a:prstGeom prst="rect">
                          <a:avLst/>
                        </a:prstGeom>
                        <a:solidFill>
                          <a:srgbClr val="FFFFFF"/>
                        </a:solidFill>
                        <a:ln w="9525">
                          <a:solidFill>
                            <a:srgbClr val="000000"/>
                          </a:solidFill>
                          <a:miter lim="800000"/>
                          <a:headEnd/>
                          <a:tailEnd/>
                        </a:ln>
                      </wps:spPr>
                      <wps:txbx>
                        <w:txbxContent>
                          <w:p w14:paraId="05017441" w14:textId="77777777" w:rsidR="00F40216" w:rsidRDefault="00F40216" w:rsidP="00F40216">
                            <w:pPr>
                              <w:spacing w:after="0"/>
                              <w:jc w:val="center"/>
                            </w:pPr>
                            <w:r>
                              <w:t>Theo dõi nhập</w:t>
                            </w:r>
                          </w:p>
                          <w:p w14:paraId="23D59923" w14:textId="77777777" w:rsidR="00F40216" w:rsidRDefault="00F40216" w:rsidP="00F40216">
                            <w:pPr>
                              <w:spacing w:after="0"/>
                              <w:jc w:val="center"/>
                            </w:pPr>
                            <w:r>
                              <w:t>Số lượng</w:t>
                            </w:r>
                          </w:p>
                          <w:p w14:paraId="54609E0B" w14:textId="77777777" w:rsidR="00F40216" w:rsidRPr="00BC265E" w:rsidRDefault="00F40216" w:rsidP="00F40216">
                            <w:pPr>
                              <w:spacing w:after="0"/>
                              <w:jc w:val="center"/>
                            </w:pPr>
                            <w:r>
                              <w:t>Đơn gi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3A6F861" id="Rectangle 71" o:spid="_x0000_s1144" style="position:absolute;margin-left:372.1pt;margin-top:19.1pt;width:84.2pt;height:60.35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">
                <v:textbox>
                  <w:txbxContent>
                    <w:p w14:paraId="05017441" w14:textId="77777777" w:rsidR="00F40216" w:rsidRDefault="00F40216" w:rsidP="00F40216">
                      <w:pPr>
                        <w:spacing w:after="0"/>
                        <w:jc w:val="center"/>
                      </w:pPr>
                      <w:r>
                        <w:t>Theo dõi nhập</w:t>
                      </w:r>
                    </w:p>
                    <w:p w14:paraId="23D59923" w14:textId="77777777" w:rsidR="00F40216" w:rsidRDefault="00F40216" w:rsidP="00F40216">
                      <w:pPr>
                        <w:spacing w:after="0"/>
                        <w:jc w:val="center"/>
                      </w:pPr>
                      <w:r>
                        <w:t>Số lượng</w:t>
                      </w:r>
                    </w:p>
                    <w:p w14:paraId="54609E0B" w14:textId="77777777" w:rsidR="00F40216" w:rsidRPr="00BC265E" w:rsidRDefault="00F40216" w:rsidP="00F40216">
                      <w:pPr>
                        <w:spacing w:after="0"/>
                        <w:jc w:val="center"/>
                      </w:pPr>
                      <w:r>
                        <w:t>Đơn giá</w:t>
                      </w:r>
                    </w:p>
                  </w:txbxContent>
                </v:textbox>
              </v:rect>
            </w:pict>
          </mc:Fallback>
        </mc:AlternateContent>
      </w:r>
      <w:r>
        <w:rPr>
          <w:rFonts w:ascii="Cambria" w:hAnsi="Cambria" w:cs="Times New Roman"/>
          <w:sz w:val="24"/>
          <w:szCs w:val="24"/>
        </w:rPr>
        <w:tab/>
        <w:t>1</w:t>
      </w:r>
      <w:r>
        <w:rPr>
          <w:rFonts w:ascii="Cambria" w:hAnsi="Cambria" w:cs="Times New Roman"/>
          <w:sz w:val="24"/>
          <w:szCs w:val="24"/>
        </w:rPr>
        <w:tab/>
        <w:t>1</w:t>
      </w:r>
    </w:p>
    <w:p w14:paraId="44FF2B20" w14:textId="77777777" w:rsidR="00F40216" w:rsidRPr="00017A71" w:rsidRDefault="00F40216" w:rsidP="00F40216">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299" distR="114299" simplePos="0" relativeHeight="252102144" behindDoc="0" locked="0" layoutInCell="1" allowOverlap="1" wp14:anchorId="0FE85FD0" wp14:editId="60B05D77">
                <wp:simplePos x="0" y="0"/>
                <wp:positionH relativeFrom="column">
                  <wp:posOffset>6402706</wp:posOffset>
                </wp:positionH>
                <wp:positionV relativeFrom="paragraph">
                  <wp:posOffset>179705</wp:posOffset>
                </wp:positionV>
                <wp:extent cx="45719" cy="1743075"/>
                <wp:effectExtent l="0" t="0" r="31115" b="28575"/>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1743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B3CBFE" id="Straight Arrow Connector 64" o:spid="_x0000_s1026" type="#_x0000_t32" style="position:absolute;margin-left:504.15pt;margin-top:14.15pt;width:3.6pt;height:137.25pt;flip:x;z-index:252102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"/>
            </w:pict>
          </mc:Fallback>
        </mc:AlternateContent>
      </w:r>
    </w:p>
    <w:p w14:paraId="0C263302" w14:textId="77777777" w:rsidR="00F40216" w:rsidRDefault="00F40216" w:rsidP="00F40216">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29792" behindDoc="0" locked="0" layoutInCell="1" allowOverlap="1" wp14:anchorId="68FE9331" wp14:editId="0961AD66">
                <wp:simplePos x="0" y="0"/>
                <wp:positionH relativeFrom="column">
                  <wp:posOffset>2592705</wp:posOffset>
                </wp:positionH>
                <wp:positionV relativeFrom="paragraph">
                  <wp:posOffset>85725</wp:posOffset>
                </wp:positionV>
                <wp:extent cx="255270" cy="0"/>
                <wp:effectExtent l="0" t="0" r="0" b="0"/>
                <wp:wrapNone/>
                <wp:docPr id="368" name="Đường nối Thẳng 311"/>
                <wp:cNvGraphicFramePr/>
                <a:graphic xmlns:a="http://schemas.openxmlformats.org/drawingml/2006/main">
                  <a:graphicData uri="http://schemas.microsoft.com/office/word/2010/wordprocessingShape">
                    <wps:wsp>
                      <wps:cNvCnPr/>
                      <wps:spPr>
                        <a:xfrm flipH="1">
                          <a:off x="0" y="0"/>
                          <a:ext cx="2552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3124AEF" id="Đường nối Thẳng 311" o:spid="_x0000_s1026" style="position:absolute;flip:x;z-index:252129792;visibility:visible;mso-wrap-style:square;mso-wrap-distance-left:9pt;mso-wrap-distance-top:0;mso-wrap-distance-right:9pt;mso-wrap-distance-bottom:0;mso-position-horizontal:absolute;mso-position-horizontal-relative:text;mso-position-vertical:absolute;mso-position-vertical-relative:text" from="204.15pt,6.75pt" to="224.2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" strokecolor="black [3200]" strokeweight=".5pt">
                <v:stroke joinstyle="miter"/>
              </v:line>
            </w:pict>
          </mc:Fallback>
        </mc:AlternateContent>
      </w:r>
      <w:r>
        <w:rPr>
          <w:rFonts w:ascii="Cambria" w:hAnsi="Cambria" w:cs="Times New Roman"/>
          <w:noProof/>
          <w:sz w:val="24"/>
          <w:szCs w:val="24"/>
        </w:rPr>
        <mc:AlternateContent>
          <mc:Choice Requires="wps">
            <w:drawing>
              <wp:anchor distT="0" distB="0" distL="114299" distR="114299" simplePos="0" relativeHeight="252097024" behindDoc="0" locked="0" layoutInCell="1" allowOverlap="1" wp14:anchorId="0345D96E" wp14:editId="29B30D5B">
                <wp:simplePos x="0" y="0"/>
                <wp:positionH relativeFrom="column">
                  <wp:posOffset>2849880</wp:posOffset>
                </wp:positionH>
                <wp:positionV relativeFrom="paragraph">
                  <wp:posOffset>83185</wp:posOffset>
                </wp:positionV>
                <wp:extent cx="0" cy="593090"/>
                <wp:effectExtent l="0" t="0" r="0" b="1651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3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D385E9B" id="Straight Arrow Connector 63" o:spid="_x0000_s1026" type="#_x0000_t32" style="position:absolute;margin-left:224.4pt;margin-top:6.55pt;width:0;height:46.7pt;z-index:252097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"/>
            </w:pict>
          </mc:Fallback>
        </mc:AlternateContent>
      </w:r>
    </w:p>
    <w:p w14:paraId="307F9909" w14:textId="77777777" w:rsidR="00F40216" w:rsidRDefault="00F40216" w:rsidP="00F40216">
      <w:pPr>
        <w:tabs>
          <w:tab w:val="left" w:pos="4203"/>
          <w:tab w:val="left" w:pos="8536"/>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03168" behindDoc="0" locked="0" layoutInCell="1" allowOverlap="1" wp14:anchorId="55141EF9" wp14:editId="7FF508CD">
                <wp:simplePos x="0" y="0"/>
                <wp:positionH relativeFrom="column">
                  <wp:posOffset>5133023</wp:posOffset>
                </wp:positionH>
                <wp:positionV relativeFrom="paragraph">
                  <wp:posOffset>253683</wp:posOffset>
                </wp:positionV>
                <wp:extent cx="255905" cy="0"/>
                <wp:effectExtent l="13335" t="8255" r="5715" b="12065"/>
                <wp:wrapNone/>
                <wp:docPr id="2"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2559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D4949E" id="Straight Arrow Connector 58" o:spid="_x0000_s1026" type="#_x0000_t32" style="position:absolute;margin-left:404.2pt;margin-top:20pt;width:20.15pt;height:0;rotation:-90;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"/>
            </w:pict>
          </mc:Fallback>
        </mc:AlternateContent>
      </w:r>
      <w:r>
        <w:rPr>
          <w:rFonts w:ascii="Cambria" w:hAnsi="Cambria" w:cs="Times New Roman"/>
          <w:noProof/>
          <w:sz w:val="24"/>
          <w:szCs w:val="24"/>
        </w:rPr>
        <mc:AlternateContent>
          <mc:Choice Requires="wps">
            <w:drawing>
              <wp:anchor distT="0" distB="0" distL="114300" distR="114300" simplePos="0" relativeHeight="252126720" behindDoc="0" locked="0" layoutInCell="1" allowOverlap="1" wp14:anchorId="765F9236" wp14:editId="4B7917A1">
                <wp:simplePos x="0" y="0"/>
                <wp:positionH relativeFrom="column">
                  <wp:posOffset>4114800</wp:posOffset>
                </wp:positionH>
                <wp:positionV relativeFrom="paragraph">
                  <wp:posOffset>124460</wp:posOffset>
                </wp:positionV>
                <wp:extent cx="9525" cy="381000"/>
                <wp:effectExtent l="0" t="0" r="28575" b="19050"/>
                <wp:wrapNone/>
                <wp:docPr id="369" name="Đường nối Thẳng 307"/>
                <wp:cNvGraphicFramePr/>
                <a:graphic xmlns:a="http://schemas.openxmlformats.org/drawingml/2006/main">
                  <a:graphicData uri="http://schemas.microsoft.com/office/word/2010/wordprocessingShape">
                    <wps:wsp>
                      <wps:cNvCnPr/>
                      <wps:spPr>
                        <a:xfrm>
                          <a:off x="0" y="0"/>
                          <a:ext cx="9525"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C445C6F" id="Đường nối Thẳng 307" o:spid="_x0000_s1026" style="position:absolute;z-index:2521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9.8pt" to="324.7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" strokecolor="black [3200]" strokeweight=".5pt">
                <v:stroke joinstyle="miter"/>
              </v:line>
            </w:pict>
          </mc:Fallback>
        </mc:AlternateContent>
      </w:r>
      <w:r>
        <w:rPr>
          <w:rFonts w:ascii="Cambria" w:hAnsi="Cambria" w:cs="Times New Roman"/>
          <w:sz w:val="24"/>
          <w:szCs w:val="24"/>
        </w:rPr>
        <w:tab/>
        <w:t>1</w:t>
      </w:r>
      <w:r>
        <w:rPr>
          <w:rFonts w:ascii="Cambria" w:hAnsi="Cambria" w:cs="Times New Roman"/>
          <w:sz w:val="24"/>
          <w:szCs w:val="24"/>
        </w:rPr>
        <w:tab/>
        <w:t>1</w:t>
      </w:r>
    </w:p>
    <w:p w14:paraId="2A1EC8C9" w14:textId="77777777" w:rsidR="00F40216" w:rsidRPr="00017A71" w:rsidRDefault="00F40216" w:rsidP="00F40216">
      <w:pPr>
        <w:tabs>
          <w:tab w:val="left" w:pos="6876"/>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091904" behindDoc="0" locked="0" layoutInCell="1" allowOverlap="1" wp14:anchorId="7F8C589F" wp14:editId="4630C37F">
                <wp:simplePos x="0" y="0"/>
                <wp:positionH relativeFrom="column">
                  <wp:posOffset>4724400</wp:posOffset>
                </wp:positionH>
                <wp:positionV relativeFrom="paragraph">
                  <wp:posOffset>86995</wp:posOffset>
                </wp:positionV>
                <wp:extent cx="1104900" cy="882650"/>
                <wp:effectExtent l="19050" t="19050" r="19050" b="31750"/>
                <wp:wrapNone/>
                <wp:docPr id="56" name="Diamond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882650"/>
                        </a:xfrm>
                        <a:prstGeom prst="diamond">
                          <a:avLst/>
                        </a:prstGeom>
                        <a:solidFill>
                          <a:srgbClr val="FFFFFF"/>
                        </a:solidFill>
                        <a:ln w="9525">
                          <a:solidFill>
                            <a:srgbClr val="000000"/>
                          </a:solidFill>
                          <a:miter lim="800000"/>
                          <a:headEnd/>
                          <a:tailEnd/>
                        </a:ln>
                      </wps:spPr>
                      <wps:txbx>
                        <w:txbxContent>
                          <w:p w14:paraId="199BED08" w14:textId="77777777" w:rsidR="00F40216" w:rsidRPr="00BC265E" w:rsidRDefault="00F40216" w:rsidP="00F40216">
                            <w:pPr>
                              <w:jc w:val="center"/>
                            </w:pPr>
                            <w:r>
                              <w:t>Tổng hợ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8C589F" id="Diamond 56" o:spid="_x0000_s1145" type="#_x0000_t4" style="position:absolute;margin-left:372pt;margin-top:6.85pt;width:87pt;height:69.5pt;z-index:25209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">
                <v:textbox>
                  <w:txbxContent>
                    <w:p w14:paraId="199BED08" w14:textId="77777777" w:rsidR="00F40216" w:rsidRPr="00BC265E" w:rsidRDefault="00F40216" w:rsidP="00F40216">
                      <w:pPr>
                        <w:jc w:val="center"/>
                      </w:pPr>
                      <w:r>
                        <w:t>Tổng hợp</w:t>
                      </w:r>
                    </w:p>
                  </w:txbxContent>
                </v:textbox>
              </v:shape>
            </w:pict>
          </mc:Fallback>
        </mc:AlternateContent>
      </w:r>
      <w:r>
        <w:rPr>
          <w:rFonts w:ascii="Cambria" w:hAnsi="Cambria" w:cs="Times New Roman"/>
          <w:noProof/>
          <w:sz w:val="24"/>
          <w:szCs w:val="24"/>
        </w:rPr>
        <mc:AlternateContent>
          <mc:Choice Requires="wps">
            <w:drawing>
              <wp:anchor distT="0" distB="0" distL="114300" distR="114300" simplePos="0" relativeHeight="252089856" behindDoc="0" locked="0" layoutInCell="1" allowOverlap="1" wp14:anchorId="57C8C32A" wp14:editId="4BF40EE7">
                <wp:simplePos x="0" y="0"/>
                <wp:positionH relativeFrom="column">
                  <wp:posOffset>2362200</wp:posOffset>
                </wp:positionH>
                <wp:positionV relativeFrom="paragraph">
                  <wp:posOffset>86995</wp:posOffset>
                </wp:positionV>
                <wp:extent cx="971550" cy="882650"/>
                <wp:effectExtent l="19050" t="19050" r="19050" b="31750"/>
                <wp:wrapNone/>
                <wp:docPr id="68" name="Diamond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882650"/>
                        </a:xfrm>
                        <a:prstGeom prst="diamond">
                          <a:avLst/>
                        </a:prstGeom>
                        <a:solidFill>
                          <a:srgbClr val="FFFFFF"/>
                        </a:solidFill>
                        <a:ln w="9525">
                          <a:solidFill>
                            <a:srgbClr val="000000"/>
                          </a:solidFill>
                          <a:miter lim="800000"/>
                          <a:headEnd/>
                          <a:tailEnd/>
                        </a:ln>
                      </wps:spPr>
                      <wps:txbx>
                        <w:txbxContent>
                          <w:p w14:paraId="0DE10801" w14:textId="77777777" w:rsidR="00F40216" w:rsidRPr="00BC265E" w:rsidRDefault="00F40216" w:rsidP="00F40216">
                            <w:pPr>
                              <w:jc w:val="center"/>
                            </w:pPr>
                            <w:r>
                              <w:t>Tổng hợ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C8C32A" id="Diamond 68" o:spid="_x0000_s1146" type="#_x0000_t4" style="position:absolute;margin-left:186pt;margin-top:6.85pt;width:76.5pt;height:69.5pt;z-index:25208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">
                <v:textbox>
                  <w:txbxContent>
                    <w:p w14:paraId="0DE10801" w14:textId="77777777" w:rsidR="00F40216" w:rsidRPr="00BC265E" w:rsidRDefault="00F40216" w:rsidP="00F40216">
                      <w:pPr>
                        <w:jc w:val="center"/>
                      </w:pPr>
                      <w:r>
                        <w:t>Tổng hợp</w:t>
                      </w:r>
                    </w:p>
                  </w:txbxContent>
                </v:textbox>
              </v:shape>
            </w:pict>
          </mc:Fallback>
        </mc:AlternateContent>
      </w:r>
      <w:r>
        <w:rPr>
          <w:rFonts w:ascii="Cambria" w:hAnsi="Cambria" w:cs="Times New Roman"/>
          <w:sz w:val="24"/>
          <w:szCs w:val="24"/>
        </w:rPr>
        <w:tab/>
        <w:t>1</w:t>
      </w:r>
    </w:p>
    <w:p w14:paraId="7A098AAD" w14:textId="77777777" w:rsidR="00F40216" w:rsidRPr="00017A71" w:rsidRDefault="00F40216" w:rsidP="00F40216">
      <w:pPr>
        <w:tabs>
          <w:tab w:val="left" w:pos="1181"/>
          <w:tab w:val="left" w:pos="3321"/>
        </w:tabs>
        <w:rPr>
          <w:rFonts w:ascii="Cambria" w:hAnsi="Cambria" w:cs="Times New Roman"/>
          <w:sz w:val="24"/>
          <w:szCs w:val="24"/>
        </w:rPr>
      </w:pPr>
      <w:r>
        <w:rPr>
          <w:rFonts w:ascii="Cambria" w:hAnsi="Cambria" w:cs="Times New Roman"/>
          <w:sz w:val="24"/>
          <w:szCs w:val="24"/>
        </w:rPr>
        <w:tab/>
        <w:t>n</w:t>
      </w:r>
      <w:r>
        <w:rPr>
          <w:rFonts w:ascii="Cambria" w:hAnsi="Cambria" w:cs="Times New Roman"/>
          <w:sz w:val="24"/>
          <w:szCs w:val="24"/>
        </w:rPr>
        <w:tab/>
        <w:t>n</w:t>
      </w:r>
    </w:p>
    <w:p w14:paraId="5B1A0FDF" w14:textId="77777777" w:rsidR="00F40216" w:rsidRPr="00017A71" w:rsidRDefault="00F40216" w:rsidP="00F40216">
      <w:pPr>
        <w:rPr>
          <w:rFonts w:ascii="Cambria" w:hAnsi="Cambria" w:cs="Times New Roman"/>
          <w:sz w:val="24"/>
          <w:szCs w:val="24"/>
        </w:rPr>
      </w:pPr>
    </w:p>
    <w:p w14:paraId="11DFD620" w14:textId="77777777" w:rsidR="00F40216" w:rsidRDefault="00F40216" w:rsidP="00F40216">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299" distR="114299" simplePos="0" relativeHeight="252104192" behindDoc="0" locked="0" layoutInCell="1" allowOverlap="1" wp14:anchorId="6CEC9C4A" wp14:editId="4C34C40F">
                <wp:simplePos x="0" y="0"/>
                <wp:positionH relativeFrom="column">
                  <wp:posOffset>5260339</wp:posOffset>
                </wp:positionH>
                <wp:positionV relativeFrom="paragraph">
                  <wp:posOffset>86360</wp:posOffset>
                </wp:positionV>
                <wp:extent cx="0" cy="570865"/>
                <wp:effectExtent l="0" t="0" r="0" b="635"/>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08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A180D1" id="Straight Arrow Connector 48" o:spid="_x0000_s1026" type="#_x0000_t32" style="position:absolute;margin-left:414.2pt;margin-top:6.8pt;width:0;height:44.95pt;z-index:252104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"/>
            </w:pict>
          </mc:Fallback>
        </mc:AlternateContent>
      </w:r>
    </w:p>
    <w:p w14:paraId="5326439E" w14:textId="77777777" w:rsidR="00F40216" w:rsidRDefault="00F40216" w:rsidP="00F40216">
      <w:pPr>
        <w:tabs>
          <w:tab w:val="left" w:pos="6149"/>
          <w:tab w:val="left" w:pos="6396"/>
          <w:tab w:val="left" w:pos="8355"/>
          <w:tab w:val="right" w:pos="10467"/>
        </w:tabs>
        <w:rPr>
          <w:rFonts w:ascii="Cambria" w:hAnsi="Cambria" w:cs="Times New Roman"/>
          <w:sz w:val="24"/>
          <w:szCs w:val="24"/>
        </w:rPr>
      </w:pPr>
      <w:r>
        <w:rPr>
          <w:rFonts w:ascii="Cambria" w:hAnsi="Cambria" w:cs="Times New Roman"/>
          <w:sz w:val="24"/>
          <w:szCs w:val="24"/>
        </w:rPr>
        <w:tab/>
        <w:t>n</w:t>
      </w:r>
      <w:r>
        <w:rPr>
          <w:rFonts w:ascii="Cambria" w:hAnsi="Cambria" w:cs="Times New Roman"/>
          <w:sz w:val="24"/>
          <w:szCs w:val="24"/>
        </w:rPr>
        <w:tab/>
      </w:r>
      <w:r>
        <w:rPr>
          <w:rFonts w:ascii="Cambria" w:hAnsi="Cambria" w:cs="Times New Roman"/>
          <w:sz w:val="24"/>
          <w:szCs w:val="24"/>
        </w:rPr>
        <w:tab/>
        <w:t>n</w:t>
      </w:r>
      <w:r>
        <w:rPr>
          <w:rFonts w:ascii="Cambria" w:hAnsi="Cambria" w:cs="Times New Roman"/>
          <w:sz w:val="24"/>
          <w:szCs w:val="24"/>
        </w:rPr>
        <w:tab/>
        <w:t>n</w:t>
      </w:r>
    </w:p>
    <w:p w14:paraId="7DFCF4DD" w14:textId="77777777" w:rsidR="00F40216" w:rsidRPr="00017A71" w:rsidRDefault="00F40216" w:rsidP="00F40216">
      <w:pPr>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31840" behindDoc="0" locked="0" layoutInCell="1" allowOverlap="1" wp14:anchorId="1F5252FC" wp14:editId="344657BA">
                <wp:simplePos x="0" y="0"/>
                <wp:positionH relativeFrom="column">
                  <wp:posOffset>5257800</wp:posOffset>
                </wp:positionH>
                <wp:positionV relativeFrom="paragraph">
                  <wp:posOffset>71755</wp:posOffset>
                </wp:positionV>
                <wp:extent cx="219075" cy="0"/>
                <wp:effectExtent l="0" t="0" r="0" b="0"/>
                <wp:wrapNone/>
                <wp:docPr id="370" name="Đường nối Thẳng 3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798A61" id="Đường nối Thẳng 313" o:spid="_x0000_s1026" style="position:absolute;z-index:252131840;visibility:visible;mso-wrap-style:square;mso-wrap-distance-left:9pt;mso-wrap-distance-top:0;mso-wrap-distance-right:9pt;mso-wrap-distance-bottom:0;mso-position-horizontal:absolute;mso-position-horizontal-relative:text;mso-position-vertical:absolute;mso-position-vertical-relative:text" from="414pt,5.65pt" to="431.2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" strokecolor="black [3200]" strokeweight=".5pt">
                <v:stroke joinstyle="miter"/>
              </v:line>
            </w:pict>
          </mc:Fallback>
        </mc:AlternateContent>
      </w:r>
    </w:p>
    <w:p w14:paraId="6C4AB4C6" w14:textId="77777777" w:rsidR="00F40216" w:rsidRPr="00017A71" w:rsidRDefault="00F40216" w:rsidP="00F40216">
      <w:pPr>
        <w:rPr>
          <w:rFonts w:ascii="Cambria" w:hAnsi="Cambria" w:cs="Times New Roman"/>
          <w:sz w:val="24"/>
          <w:szCs w:val="24"/>
        </w:rPr>
      </w:pPr>
    </w:p>
    <w:p w14:paraId="0905FEC1" w14:textId="77777777" w:rsidR="00F40216" w:rsidRDefault="00F40216" w:rsidP="00F40216">
      <w:pPr>
        <w:rPr>
          <w:rFonts w:ascii="Cambria" w:hAnsi="Cambria" w:cs="Times New Roman"/>
          <w:sz w:val="24"/>
          <w:szCs w:val="24"/>
        </w:rPr>
      </w:pPr>
    </w:p>
    <w:p w14:paraId="460AD81A" w14:textId="77777777" w:rsidR="00F40216" w:rsidRDefault="00F40216" w:rsidP="00F40216">
      <w:pPr>
        <w:tabs>
          <w:tab w:val="left" w:pos="6279"/>
          <w:tab w:val="left" w:pos="6564"/>
        </w:tabs>
        <w:rPr>
          <w:rFonts w:ascii="Cambria" w:hAnsi="Cambria" w:cs="Times New Roman"/>
          <w:sz w:val="24"/>
          <w:szCs w:val="24"/>
        </w:rPr>
      </w:pPr>
      <w:r>
        <w:rPr>
          <w:rFonts w:ascii="Cambria" w:hAnsi="Cambria" w:cs="Times New Roman"/>
          <w:noProof/>
          <w:sz w:val="24"/>
          <w:szCs w:val="24"/>
        </w:rPr>
        <mc:AlternateContent>
          <mc:Choice Requires="wps">
            <w:drawing>
              <wp:anchor distT="0" distB="0" distL="114300" distR="114300" simplePos="0" relativeHeight="252119552" behindDoc="0" locked="0" layoutInCell="1" allowOverlap="1" wp14:anchorId="09A04DAB" wp14:editId="65D05D74">
                <wp:simplePos x="0" y="0"/>
                <wp:positionH relativeFrom="column">
                  <wp:posOffset>3143250</wp:posOffset>
                </wp:positionH>
                <wp:positionV relativeFrom="paragraph">
                  <wp:posOffset>508635</wp:posOffset>
                </wp:positionV>
                <wp:extent cx="1224280" cy="0"/>
                <wp:effectExtent l="9525" t="12065" r="13970" b="6985"/>
                <wp:wrapNone/>
                <wp:docPr id="1" name="AutoShape 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B8B2924" id="AutoShape 674" o:spid="_x0000_s1026" type="#_x0000_t32" style="position:absolute;margin-left:247.5pt;margin-top:40.05pt;width:96.4pt;height:0;z-index:25211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"/>
            </w:pict>
          </mc:Fallback>
        </mc:AlternateContent>
      </w:r>
      <w:r>
        <w:rPr>
          <w:rFonts w:ascii="Cambria" w:hAnsi="Cambria" w:cs="Times New Roman"/>
          <w:noProof/>
          <w:sz w:val="24"/>
          <w:szCs w:val="24"/>
        </w:rPr>
        <mc:AlternateContent>
          <mc:Choice Requires="wps">
            <w:drawing>
              <wp:anchor distT="0" distB="0" distL="114300" distR="114300" simplePos="0" relativeHeight="252118528" behindDoc="0" locked="0" layoutInCell="1" allowOverlap="1" wp14:anchorId="059E1E29" wp14:editId="1DF7B768">
                <wp:simplePos x="0" y="0"/>
                <wp:positionH relativeFrom="column">
                  <wp:posOffset>3143250</wp:posOffset>
                </wp:positionH>
                <wp:positionV relativeFrom="paragraph">
                  <wp:posOffset>199390</wp:posOffset>
                </wp:positionV>
                <wp:extent cx="1224280" cy="1082040"/>
                <wp:effectExtent l="0" t="0" r="0" b="3810"/>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4280" cy="1082040"/>
                        </a:xfrm>
                        <a:prstGeom prst="rect">
                          <a:avLst/>
                        </a:prstGeom>
                        <a:solidFill>
                          <a:srgbClr val="FFFFFF"/>
                        </a:solidFill>
                        <a:ln w="9525">
                          <a:solidFill>
                            <a:srgbClr val="000000"/>
                          </a:solidFill>
                          <a:miter lim="800000"/>
                          <a:headEnd/>
                          <a:tailEnd/>
                        </a:ln>
                      </wps:spPr>
                      <wps:txbx>
                        <w:txbxContent>
                          <w:p w14:paraId="0CFCB568" w14:textId="77777777" w:rsidR="00F40216" w:rsidRDefault="00F40216" w:rsidP="00F40216">
                            <w:pPr>
                              <w:jc w:val="center"/>
                            </w:pPr>
                            <w:r>
                              <w:t>Nhân Viên Quản lí</w:t>
                            </w:r>
                          </w:p>
                          <w:p w14:paraId="55C7FC3F" w14:textId="77777777" w:rsidR="00F40216" w:rsidRPr="00F52D7D" w:rsidRDefault="00F40216" w:rsidP="00F40216">
                            <w:pPr>
                              <w:jc w:val="center"/>
                              <w:rPr>
                                <w:u w:val="single"/>
                              </w:rPr>
                            </w:pPr>
                            <w:r>
                              <w:rPr>
                                <w:u w:val="single"/>
                              </w:rPr>
                              <w:t>MaNV</w:t>
                            </w:r>
                          </w:p>
                          <w:p w14:paraId="7424CFD4" w14:textId="77777777" w:rsidR="00F40216" w:rsidRDefault="00F40216" w:rsidP="00F40216">
                            <w:pPr>
                              <w:jc w:val="center"/>
                            </w:pPr>
                            <w:r>
                              <w:t>Địa chỉ</w:t>
                            </w:r>
                          </w:p>
                          <w:p w14:paraId="4345FB24" w14:textId="77777777" w:rsidR="00F40216" w:rsidRPr="00D373FC" w:rsidRDefault="00F40216" w:rsidP="00F40216">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9E1E29" id="_x0000_s1147" style="position:absolute;margin-left:247.5pt;margin-top:15.7pt;width:96.4pt;height:85.2pt;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">
                <v:textbox>
                  <w:txbxContent>
                    <w:p w14:paraId="0CFCB568" w14:textId="77777777" w:rsidR="00F40216" w:rsidRDefault="00F40216" w:rsidP="00F40216">
                      <w:pPr>
                        <w:jc w:val="center"/>
                      </w:pPr>
                      <w:r>
                        <w:t>Nhân Viên Quản lí</w:t>
                      </w:r>
                    </w:p>
                    <w:p w14:paraId="55C7FC3F" w14:textId="77777777" w:rsidR="00F40216" w:rsidRPr="00F52D7D" w:rsidRDefault="00F40216" w:rsidP="00F40216">
                      <w:pPr>
                        <w:jc w:val="center"/>
                        <w:rPr>
                          <w:u w:val="single"/>
                        </w:rPr>
                      </w:pPr>
                      <w:r>
                        <w:rPr>
                          <w:u w:val="single"/>
                        </w:rPr>
                        <w:t>MaNV</w:t>
                      </w:r>
                    </w:p>
                    <w:p w14:paraId="7424CFD4" w14:textId="77777777" w:rsidR="00F40216" w:rsidRDefault="00F40216" w:rsidP="00F40216">
                      <w:pPr>
                        <w:jc w:val="center"/>
                      </w:pPr>
                      <w:r>
                        <w:t>Địa chỉ</w:t>
                      </w:r>
                    </w:p>
                    <w:p w14:paraId="4345FB24" w14:textId="77777777" w:rsidR="00F40216" w:rsidRPr="00D373FC" w:rsidRDefault="00F40216" w:rsidP="00F40216">
                      <w:pPr>
                        <w:jc w:val="center"/>
                      </w:pPr>
                    </w:p>
                  </w:txbxContent>
                </v:textbox>
              </v:rect>
            </w:pict>
          </mc:Fallback>
        </mc:AlternateContent>
      </w:r>
      <w:r>
        <w:rPr>
          <w:rFonts w:ascii="Cambria" w:hAnsi="Cambria" w:cs="Times New Roman"/>
          <w:sz w:val="24"/>
          <w:szCs w:val="24"/>
        </w:rPr>
        <w:tab/>
        <w:t>1</w:t>
      </w:r>
      <w:r>
        <w:rPr>
          <w:rFonts w:ascii="Cambria" w:hAnsi="Cambria" w:cs="Times New Roman"/>
          <w:sz w:val="24"/>
          <w:szCs w:val="24"/>
        </w:rPr>
        <w:tab/>
      </w:r>
    </w:p>
    <w:p w14:paraId="29113ACF" w14:textId="77777777" w:rsidR="00F40216" w:rsidRDefault="00F40216" w:rsidP="00F40216">
      <w:pPr>
        <w:tabs>
          <w:tab w:val="left" w:pos="6279"/>
          <w:tab w:val="left" w:pos="6564"/>
        </w:tabs>
        <w:rPr>
          <w:rFonts w:ascii="Cambria" w:hAnsi="Cambria" w:cs="Times New Roman"/>
          <w:sz w:val="24"/>
          <w:szCs w:val="24"/>
        </w:rPr>
      </w:pPr>
    </w:p>
    <w:p w14:paraId="1509D71E" w14:textId="77777777" w:rsidR="00F40216" w:rsidRDefault="00F40216" w:rsidP="00F40216">
      <w:pPr>
        <w:tabs>
          <w:tab w:val="left" w:pos="6279"/>
          <w:tab w:val="left" w:pos="6564"/>
        </w:tabs>
        <w:rPr>
          <w:rFonts w:ascii="Cambria" w:hAnsi="Cambria" w:cs="Times New Roman"/>
          <w:sz w:val="24"/>
          <w:szCs w:val="24"/>
        </w:rPr>
      </w:pPr>
    </w:p>
    <w:p w14:paraId="358E4B0D" w14:textId="77777777" w:rsidR="00F40216" w:rsidRDefault="00F40216" w:rsidP="00F40216">
      <w:pPr>
        <w:tabs>
          <w:tab w:val="left" w:pos="6279"/>
          <w:tab w:val="left" w:pos="6564"/>
        </w:tabs>
        <w:rPr>
          <w:rFonts w:ascii="Cambria" w:hAnsi="Cambria" w:cs="Times New Roman"/>
          <w:sz w:val="24"/>
          <w:szCs w:val="24"/>
        </w:rPr>
      </w:pPr>
    </w:p>
    <w:p w14:paraId="313EE597" w14:textId="77777777" w:rsidR="00017A71" w:rsidRPr="00202328" w:rsidRDefault="00017A71" w:rsidP="007D4759">
      <w:pPr>
        <w:tabs>
          <w:tab w:val="left" w:pos="6279"/>
          <w:tab w:val="left" w:pos="6564"/>
        </w:tabs>
        <w:spacing w:before="120" w:after="120"/>
        <w:rPr>
          <w:rFonts w:ascii="Times New Roman" w:hAnsi="Times New Roman" w:cs="Times New Roman"/>
          <w:sz w:val="24"/>
          <w:szCs w:val="24"/>
        </w:rPr>
      </w:pPr>
    </w:p>
    <w:p w14:paraId="54FA9657" w14:textId="77777777" w:rsidR="001C5B7B" w:rsidRPr="00202328" w:rsidRDefault="001C5B7B" w:rsidP="007D4759">
      <w:pPr>
        <w:pStyle w:val="ListParagraph"/>
        <w:numPr>
          <w:ilvl w:val="0"/>
          <w:numId w:val="9"/>
        </w:numPr>
        <w:tabs>
          <w:tab w:val="left" w:pos="6279"/>
          <w:tab w:val="left" w:pos="6564"/>
        </w:tabs>
        <w:spacing w:before="120" w:after="120"/>
        <w:rPr>
          <w:rFonts w:ascii="Times New Roman" w:hAnsi="Times New Roman" w:cs="Times New Roman"/>
          <w:b/>
          <w:i/>
          <w:vanish/>
          <w:sz w:val="24"/>
          <w:szCs w:val="24"/>
        </w:rPr>
      </w:pPr>
    </w:p>
    <w:p w14:paraId="2C666232" w14:textId="77777777" w:rsidR="001C5B7B" w:rsidRPr="00202328" w:rsidRDefault="001C5B7B" w:rsidP="007D4759">
      <w:pPr>
        <w:pStyle w:val="ListParagraph"/>
        <w:numPr>
          <w:ilvl w:val="0"/>
          <w:numId w:val="9"/>
        </w:numPr>
        <w:tabs>
          <w:tab w:val="left" w:pos="6279"/>
          <w:tab w:val="left" w:pos="6564"/>
        </w:tabs>
        <w:spacing w:before="120" w:after="120"/>
        <w:rPr>
          <w:rFonts w:ascii="Times New Roman" w:hAnsi="Times New Roman" w:cs="Times New Roman"/>
          <w:b/>
          <w:i/>
          <w:vanish/>
          <w:sz w:val="24"/>
          <w:szCs w:val="24"/>
        </w:rPr>
      </w:pPr>
    </w:p>
    <w:p w14:paraId="6ED1E2CA" w14:textId="77777777" w:rsidR="001C5B7B" w:rsidRPr="00202328" w:rsidRDefault="001C5B7B" w:rsidP="007D4759">
      <w:pPr>
        <w:pStyle w:val="ListParagraph"/>
        <w:numPr>
          <w:ilvl w:val="0"/>
          <w:numId w:val="9"/>
        </w:numPr>
        <w:tabs>
          <w:tab w:val="left" w:pos="6279"/>
          <w:tab w:val="left" w:pos="6564"/>
        </w:tabs>
        <w:spacing w:before="120" w:after="120"/>
        <w:rPr>
          <w:rFonts w:ascii="Times New Roman" w:hAnsi="Times New Roman" w:cs="Times New Roman"/>
          <w:b/>
          <w:i/>
          <w:vanish/>
          <w:sz w:val="24"/>
          <w:szCs w:val="24"/>
        </w:rPr>
      </w:pPr>
    </w:p>
    <w:p w14:paraId="04F65C4B" w14:textId="77777777" w:rsidR="002D27D0" w:rsidRPr="00202328" w:rsidRDefault="00AB07A9" w:rsidP="007D4759">
      <w:pPr>
        <w:pStyle w:val="ListParagraph"/>
        <w:numPr>
          <w:ilvl w:val="0"/>
          <w:numId w:val="14"/>
        </w:numPr>
        <w:tabs>
          <w:tab w:val="left" w:pos="6279"/>
          <w:tab w:val="left" w:pos="6564"/>
        </w:tabs>
        <w:spacing w:before="120" w:after="120"/>
        <w:outlineLvl w:val="1"/>
        <w:rPr>
          <w:rFonts w:ascii="Times New Roman" w:hAnsi="Times New Roman" w:cs="Times New Roman"/>
          <w:b/>
          <w:i/>
          <w:sz w:val="24"/>
          <w:szCs w:val="24"/>
        </w:rPr>
      </w:pPr>
      <w:bookmarkStart w:id="32" w:name="_Toc469582830"/>
      <w:r w:rsidRPr="00202328">
        <w:rPr>
          <w:rFonts w:ascii="Times New Roman" w:hAnsi="Times New Roman" w:cs="Times New Roman"/>
          <w:b/>
          <w:i/>
          <w:sz w:val="24"/>
          <w:szCs w:val="24"/>
        </w:rPr>
        <w:t>Chuyển mô hình từ thứ nguyên sang nhị nguyên</w:t>
      </w:r>
      <w:bookmarkEnd w:id="32"/>
    </w:p>
    <w:p w14:paraId="7A3F54ED" w14:textId="77777777" w:rsidR="002955B7" w:rsidRPr="00202328" w:rsidRDefault="001C5B7B" w:rsidP="007D4759">
      <w:pPr>
        <w:tabs>
          <w:tab w:val="left" w:pos="6279"/>
          <w:tab w:val="left" w:pos="6564"/>
        </w:tabs>
        <w:spacing w:before="120" w:after="120"/>
        <w:jc w:val="center"/>
        <w:rPr>
          <w:rFonts w:ascii="Times New Roman" w:hAnsi="Times New Roman" w:cs="Times New Roman"/>
          <w:i/>
          <w:sz w:val="24"/>
          <w:szCs w:val="24"/>
        </w:rPr>
      </w:pPr>
      <w:r w:rsidRPr="00202328">
        <w:rPr>
          <w:rFonts w:ascii="Times New Roman" w:hAnsi="Times New Roman" w:cs="Times New Roman"/>
          <w:i/>
          <w:noProof/>
          <w:sz w:val="24"/>
          <w:szCs w:val="24"/>
        </w:rPr>
        <w:drawing>
          <wp:inline distT="0" distB="0" distL="0" distR="0" wp14:anchorId="42D40781" wp14:editId="5B30AB77">
            <wp:extent cx="7274011" cy="3730161"/>
            <wp:effectExtent l="19050" t="0" r="3089"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7277393" cy="3731895"/>
                    </a:xfrm>
                    <a:prstGeom prst="rect">
                      <a:avLst/>
                    </a:prstGeom>
                    <a:noFill/>
                    <a:ln w="9525">
                      <a:noFill/>
                      <a:miter lim="800000"/>
                      <a:headEnd/>
                      <a:tailEnd/>
                    </a:ln>
                  </pic:spPr>
                </pic:pic>
              </a:graphicData>
            </a:graphic>
          </wp:inline>
        </w:drawing>
      </w:r>
    </w:p>
    <w:p w14:paraId="6AAA0454" w14:textId="77777777" w:rsidR="002955B7" w:rsidRPr="00202328" w:rsidRDefault="002955B7" w:rsidP="007D4759">
      <w:pPr>
        <w:tabs>
          <w:tab w:val="left" w:pos="6279"/>
          <w:tab w:val="left" w:pos="6564"/>
        </w:tabs>
        <w:spacing w:before="120" w:after="120"/>
        <w:rPr>
          <w:rFonts w:ascii="Times New Roman" w:hAnsi="Times New Roman" w:cs="Times New Roman"/>
          <w:i/>
          <w:sz w:val="24"/>
          <w:szCs w:val="24"/>
        </w:rPr>
      </w:pPr>
    </w:p>
    <w:p w14:paraId="1774EAA7" w14:textId="77777777" w:rsidR="002955B7" w:rsidRPr="00202328" w:rsidRDefault="001409BC" w:rsidP="007D4759">
      <w:pPr>
        <w:tabs>
          <w:tab w:val="left" w:pos="6279"/>
          <w:tab w:val="left" w:pos="6564"/>
        </w:tabs>
        <w:spacing w:before="120" w:after="120"/>
        <w:jc w:val="center"/>
        <w:rPr>
          <w:rFonts w:ascii="Times New Roman" w:hAnsi="Times New Roman" w:cs="Times New Roman"/>
          <w:i/>
          <w:sz w:val="24"/>
          <w:szCs w:val="24"/>
        </w:rPr>
      </w:pPr>
      <w:r w:rsidRPr="00202328">
        <w:rPr>
          <w:rFonts w:ascii="Times New Roman" w:hAnsi="Times New Roman" w:cs="Times New Roman"/>
          <w:i/>
          <w:sz w:val="24"/>
          <w:szCs w:val="24"/>
        </w:rPr>
        <w:t xml:space="preserve">             </w:t>
      </w:r>
    </w:p>
    <w:p w14:paraId="7B5ABDDD" w14:textId="77777777" w:rsidR="001C5B7B" w:rsidRPr="00202328" w:rsidRDefault="001C5B7B" w:rsidP="007D4759">
      <w:pPr>
        <w:pStyle w:val="ListParagraph"/>
        <w:numPr>
          <w:ilvl w:val="0"/>
          <w:numId w:val="7"/>
        </w:numPr>
        <w:tabs>
          <w:tab w:val="left" w:pos="6279"/>
          <w:tab w:val="left" w:pos="6564"/>
        </w:tabs>
        <w:spacing w:before="120" w:after="120"/>
        <w:outlineLvl w:val="1"/>
        <w:rPr>
          <w:rFonts w:ascii="Times New Roman" w:hAnsi="Times New Roman" w:cs="Times New Roman"/>
          <w:b/>
          <w:i/>
          <w:vanish/>
          <w:sz w:val="26"/>
          <w:szCs w:val="26"/>
        </w:rPr>
      </w:pPr>
      <w:bookmarkStart w:id="33" w:name="_Toc469581361"/>
      <w:bookmarkStart w:id="34" w:name="_Toc469581585"/>
      <w:bookmarkStart w:id="35" w:name="_Toc469581678"/>
      <w:bookmarkStart w:id="36" w:name="_Toc469581892"/>
      <w:bookmarkStart w:id="37" w:name="_Toc469582407"/>
      <w:bookmarkStart w:id="38" w:name="_Toc469582448"/>
      <w:bookmarkStart w:id="39" w:name="_Toc469582581"/>
      <w:bookmarkStart w:id="40" w:name="_Toc469582659"/>
      <w:bookmarkStart w:id="41" w:name="_Toc469582688"/>
      <w:bookmarkStart w:id="42" w:name="_Toc469582831"/>
      <w:bookmarkEnd w:id="33"/>
      <w:bookmarkEnd w:id="34"/>
      <w:bookmarkEnd w:id="35"/>
      <w:bookmarkEnd w:id="36"/>
      <w:bookmarkEnd w:id="37"/>
      <w:bookmarkEnd w:id="38"/>
      <w:bookmarkEnd w:id="39"/>
      <w:bookmarkEnd w:id="40"/>
      <w:bookmarkEnd w:id="41"/>
      <w:bookmarkEnd w:id="42"/>
    </w:p>
    <w:p w14:paraId="6332C623" w14:textId="77777777" w:rsidR="002D27D0" w:rsidRPr="00202328" w:rsidRDefault="002D27D0" w:rsidP="007D4759">
      <w:pPr>
        <w:pStyle w:val="ListParagraph"/>
        <w:numPr>
          <w:ilvl w:val="0"/>
          <w:numId w:val="14"/>
        </w:numPr>
        <w:tabs>
          <w:tab w:val="left" w:pos="6279"/>
          <w:tab w:val="left" w:pos="6564"/>
        </w:tabs>
        <w:spacing w:before="120" w:after="120"/>
        <w:outlineLvl w:val="1"/>
        <w:rPr>
          <w:rFonts w:ascii="Times New Roman" w:hAnsi="Times New Roman" w:cs="Times New Roman"/>
          <w:b/>
          <w:i/>
          <w:sz w:val="26"/>
          <w:szCs w:val="26"/>
        </w:rPr>
      </w:pPr>
      <w:bookmarkStart w:id="43" w:name="_Toc469582832"/>
      <w:r w:rsidRPr="00202328">
        <w:rPr>
          <w:rFonts w:ascii="Times New Roman" w:hAnsi="Times New Roman" w:cs="Times New Roman"/>
          <w:b/>
          <w:i/>
          <w:sz w:val="26"/>
          <w:szCs w:val="26"/>
        </w:rPr>
        <w:t>Chuyển về mô hình quan hệ</w:t>
      </w:r>
      <w:bookmarkEnd w:id="43"/>
    </w:p>
    <w:p w14:paraId="2DE81A7C" w14:textId="77777777" w:rsidR="00017A71" w:rsidRPr="00202328" w:rsidRDefault="00017A71" w:rsidP="007D4759">
      <w:pPr>
        <w:pStyle w:val="ListParagraph"/>
        <w:tabs>
          <w:tab w:val="left" w:pos="6279"/>
          <w:tab w:val="left" w:pos="6564"/>
        </w:tabs>
        <w:spacing w:before="120" w:after="120"/>
        <w:rPr>
          <w:rFonts w:ascii="Times New Roman" w:hAnsi="Times New Roman" w:cs="Times New Roman"/>
          <w:i/>
          <w:sz w:val="24"/>
          <w:szCs w:val="24"/>
        </w:rPr>
      </w:pPr>
    </w:p>
    <w:p w14:paraId="3C4CE4DC" w14:textId="77777777" w:rsidR="00200BDD" w:rsidRPr="00202328" w:rsidRDefault="00200BDD" w:rsidP="007D4759">
      <w:pPr>
        <w:pStyle w:val="ListParagraph"/>
        <w:tabs>
          <w:tab w:val="left" w:pos="6279"/>
          <w:tab w:val="left" w:pos="6564"/>
        </w:tabs>
        <w:spacing w:before="120" w:after="120"/>
        <w:jc w:val="center"/>
        <w:rPr>
          <w:rFonts w:ascii="Times New Roman" w:hAnsi="Times New Roman" w:cs="Times New Roman"/>
          <w:b/>
          <w:i/>
          <w:sz w:val="24"/>
          <w:szCs w:val="24"/>
        </w:rPr>
      </w:pPr>
    </w:p>
    <w:p w14:paraId="6CF48F48" w14:textId="77777777" w:rsidR="00200BDD" w:rsidRPr="00202328" w:rsidRDefault="001C5B7B" w:rsidP="007D4759">
      <w:pPr>
        <w:pStyle w:val="ListParagraph"/>
        <w:tabs>
          <w:tab w:val="left" w:pos="6279"/>
          <w:tab w:val="left" w:pos="6564"/>
        </w:tabs>
        <w:spacing w:before="120" w:after="120"/>
        <w:jc w:val="center"/>
        <w:rPr>
          <w:rFonts w:ascii="Times New Roman" w:hAnsi="Times New Roman" w:cs="Times New Roman"/>
          <w:b/>
          <w:i/>
          <w:sz w:val="24"/>
          <w:szCs w:val="24"/>
        </w:rPr>
      </w:pPr>
      <w:r w:rsidRPr="00202328">
        <w:rPr>
          <w:rFonts w:ascii="Times New Roman" w:hAnsi="Times New Roman" w:cs="Times New Roman"/>
        </w:rPr>
        <w:object w:dxaOrig="10103" w:dyaOrig="6091" w14:anchorId="752ED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1.25pt" o:ole="">
            <v:imagedata r:id="rId29" o:title=""/>
          </v:shape>
          <o:OLEObject Type="Embed" ProgID="Visio.Drawing.11" ShapeID="_x0000_i1025" DrawAspect="Content" ObjectID="_1588949697" r:id="rId30"/>
        </w:object>
      </w:r>
    </w:p>
    <w:p w14:paraId="7D29A24E" w14:textId="77777777" w:rsidR="00200BDD" w:rsidRPr="00202328" w:rsidRDefault="00200BDD" w:rsidP="007D4759">
      <w:pPr>
        <w:pStyle w:val="ListParagraph"/>
        <w:tabs>
          <w:tab w:val="left" w:pos="6279"/>
          <w:tab w:val="left" w:pos="6564"/>
        </w:tabs>
        <w:spacing w:before="120" w:after="120"/>
        <w:jc w:val="center"/>
        <w:rPr>
          <w:rFonts w:ascii="Times New Roman" w:hAnsi="Times New Roman" w:cs="Times New Roman"/>
          <w:b/>
          <w:i/>
          <w:sz w:val="24"/>
          <w:szCs w:val="24"/>
        </w:rPr>
      </w:pPr>
    </w:p>
    <w:p w14:paraId="414492EE" w14:textId="77777777" w:rsidR="00200BDD" w:rsidRPr="00202328" w:rsidRDefault="00200BDD" w:rsidP="007D4759">
      <w:pPr>
        <w:pStyle w:val="ListParagraph"/>
        <w:tabs>
          <w:tab w:val="left" w:pos="6279"/>
          <w:tab w:val="left" w:pos="6564"/>
        </w:tabs>
        <w:spacing w:before="120" w:after="120"/>
        <w:jc w:val="center"/>
        <w:rPr>
          <w:rFonts w:ascii="Times New Roman" w:hAnsi="Times New Roman" w:cs="Times New Roman"/>
          <w:b/>
          <w:i/>
          <w:sz w:val="24"/>
          <w:szCs w:val="24"/>
        </w:rPr>
      </w:pPr>
    </w:p>
    <w:p w14:paraId="7EC59364" w14:textId="77777777" w:rsidR="00200BDD" w:rsidRPr="00202328" w:rsidRDefault="00200BDD" w:rsidP="007D4759">
      <w:pPr>
        <w:pStyle w:val="ListParagraph"/>
        <w:tabs>
          <w:tab w:val="left" w:pos="6279"/>
          <w:tab w:val="left" w:pos="6564"/>
        </w:tabs>
        <w:spacing w:before="120" w:after="120"/>
        <w:jc w:val="center"/>
        <w:rPr>
          <w:rFonts w:ascii="Times New Roman" w:hAnsi="Times New Roman" w:cs="Times New Roman"/>
          <w:b/>
          <w:i/>
          <w:sz w:val="24"/>
          <w:szCs w:val="24"/>
        </w:rPr>
      </w:pPr>
    </w:p>
    <w:p w14:paraId="511D0ADF" w14:textId="77777777" w:rsidR="00447BD1" w:rsidRPr="00202328" w:rsidRDefault="00447BD1" w:rsidP="007D4759">
      <w:pPr>
        <w:pStyle w:val="ListParagraph"/>
        <w:numPr>
          <w:ilvl w:val="0"/>
          <w:numId w:val="8"/>
        </w:numPr>
        <w:tabs>
          <w:tab w:val="left" w:pos="6279"/>
          <w:tab w:val="left" w:pos="6564"/>
        </w:tabs>
        <w:spacing w:before="120" w:after="120"/>
        <w:outlineLvl w:val="1"/>
        <w:rPr>
          <w:rFonts w:ascii="Times New Roman" w:hAnsi="Times New Roman" w:cs="Times New Roman"/>
          <w:b/>
          <w:i/>
          <w:vanish/>
          <w:sz w:val="26"/>
          <w:szCs w:val="26"/>
        </w:rPr>
      </w:pPr>
      <w:bookmarkStart w:id="44" w:name="_Toc469532410"/>
      <w:bookmarkStart w:id="45" w:name="_Toc469581363"/>
      <w:bookmarkStart w:id="46" w:name="_Toc469581587"/>
      <w:bookmarkStart w:id="47" w:name="_Toc469581680"/>
      <w:bookmarkStart w:id="48" w:name="_Toc469581894"/>
      <w:bookmarkStart w:id="49" w:name="_Toc469582409"/>
      <w:bookmarkStart w:id="50" w:name="_Toc469582450"/>
      <w:bookmarkStart w:id="51" w:name="_Toc469582583"/>
      <w:bookmarkStart w:id="52" w:name="_Toc469582661"/>
      <w:bookmarkStart w:id="53" w:name="_Toc469582690"/>
      <w:bookmarkStart w:id="54" w:name="_Toc469582833"/>
      <w:bookmarkEnd w:id="44"/>
      <w:bookmarkEnd w:id="45"/>
      <w:bookmarkEnd w:id="46"/>
      <w:bookmarkEnd w:id="47"/>
      <w:bookmarkEnd w:id="48"/>
      <w:bookmarkEnd w:id="49"/>
      <w:bookmarkEnd w:id="50"/>
      <w:bookmarkEnd w:id="51"/>
      <w:bookmarkEnd w:id="52"/>
      <w:bookmarkEnd w:id="53"/>
      <w:bookmarkEnd w:id="54"/>
    </w:p>
    <w:p w14:paraId="6236DAC9" w14:textId="77777777" w:rsidR="00447BD1" w:rsidRPr="00202328" w:rsidRDefault="00447BD1" w:rsidP="007D4759">
      <w:pPr>
        <w:pStyle w:val="ListParagraph"/>
        <w:numPr>
          <w:ilvl w:val="0"/>
          <w:numId w:val="8"/>
        </w:numPr>
        <w:tabs>
          <w:tab w:val="left" w:pos="6279"/>
          <w:tab w:val="left" w:pos="6564"/>
        </w:tabs>
        <w:spacing w:before="120" w:after="120"/>
        <w:outlineLvl w:val="1"/>
        <w:rPr>
          <w:rFonts w:ascii="Times New Roman" w:hAnsi="Times New Roman" w:cs="Times New Roman"/>
          <w:b/>
          <w:i/>
          <w:vanish/>
          <w:sz w:val="26"/>
          <w:szCs w:val="26"/>
        </w:rPr>
      </w:pPr>
      <w:bookmarkStart w:id="55" w:name="_Toc469532411"/>
      <w:bookmarkStart w:id="56" w:name="_Toc469581364"/>
      <w:bookmarkStart w:id="57" w:name="_Toc469581588"/>
      <w:bookmarkStart w:id="58" w:name="_Toc469581681"/>
      <w:bookmarkStart w:id="59" w:name="_Toc469581895"/>
      <w:bookmarkStart w:id="60" w:name="_Toc469582410"/>
      <w:bookmarkStart w:id="61" w:name="_Toc469582451"/>
      <w:bookmarkStart w:id="62" w:name="_Toc469582584"/>
      <w:bookmarkStart w:id="63" w:name="_Toc469582662"/>
      <w:bookmarkStart w:id="64" w:name="_Toc469582691"/>
      <w:bookmarkStart w:id="65" w:name="_Toc469582834"/>
      <w:bookmarkEnd w:id="55"/>
      <w:bookmarkEnd w:id="56"/>
      <w:bookmarkEnd w:id="57"/>
      <w:bookmarkEnd w:id="58"/>
      <w:bookmarkEnd w:id="59"/>
      <w:bookmarkEnd w:id="60"/>
      <w:bookmarkEnd w:id="61"/>
      <w:bookmarkEnd w:id="62"/>
      <w:bookmarkEnd w:id="63"/>
      <w:bookmarkEnd w:id="64"/>
      <w:bookmarkEnd w:id="65"/>
    </w:p>
    <w:p w14:paraId="6D743FB0" w14:textId="77777777" w:rsidR="00447BD1" w:rsidRPr="00202328" w:rsidRDefault="00447BD1" w:rsidP="007D4759">
      <w:pPr>
        <w:pStyle w:val="ListParagraph"/>
        <w:numPr>
          <w:ilvl w:val="0"/>
          <w:numId w:val="8"/>
        </w:numPr>
        <w:tabs>
          <w:tab w:val="left" w:pos="6279"/>
          <w:tab w:val="left" w:pos="6564"/>
        </w:tabs>
        <w:spacing w:before="120" w:after="120"/>
        <w:outlineLvl w:val="1"/>
        <w:rPr>
          <w:rFonts w:ascii="Times New Roman" w:hAnsi="Times New Roman" w:cs="Times New Roman"/>
          <w:b/>
          <w:i/>
          <w:vanish/>
          <w:sz w:val="26"/>
          <w:szCs w:val="26"/>
        </w:rPr>
      </w:pPr>
      <w:bookmarkStart w:id="66" w:name="_Toc469532412"/>
      <w:bookmarkStart w:id="67" w:name="_Toc469581365"/>
      <w:bookmarkStart w:id="68" w:name="_Toc469581589"/>
      <w:bookmarkStart w:id="69" w:name="_Toc469581682"/>
      <w:bookmarkStart w:id="70" w:name="_Toc469581896"/>
      <w:bookmarkStart w:id="71" w:name="_Toc469582411"/>
      <w:bookmarkStart w:id="72" w:name="_Toc469582452"/>
      <w:bookmarkStart w:id="73" w:name="_Toc469582585"/>
      <w:bookmarkStart w:id="74" w:name="_Toc469582663"/>
      <w:bookmarkStart w:id="75" w:name="_Toc469582692"/>
      <w:bookmarkStart w:id="76" w:name="_Toc469582835"/>
      <w:bookmarkEnd w:id="66"/>
      <w:bookmarkEnd w:id="67"/>
      <w:bookmarkEnd w:id="68"/>
      <w:bookmarkEnd w:id="69"/>
      <w:bookmarkEnd w:id="70"/>
      <w:bookmarkEnd w:id="71"/>
      <w:bookmarkEnd w:id="72"/>
      <w:bookmarkEnd w:id="73"/>
      <w:bookmarkEnd w:id="74"/>
      <w:bookmarkEnd w:id="75"/>
      <w:bookmarkEnd w:id="76"/>
    </w:p>
    <w:p w14:paraId="1FBC27A5" w14:textId="77777777" w:rsidR="00447BD1" w:rsidRPr="00202328" w:rsidRDefault="00447BD1" w:rsidP="007D4759">
      <w:pPr>
        <w:pStyle w:val="ListParagraph"/>
        <w:numPr>
          <w:ilvl w:val="0"/>
          <w:numId w:val="8"/>
        </w:numPr>
        <w:tabs>
          <w:tab w:val="left" w:pos="6279"/>
          <w:tab w:val="left" w:pos="6564"/>
        </w:tabs>
        <w:spacing w:before="120" w:after="120"/>
        <w:outlineLvl w:val="1"/>
        <w:rPr>
          <w:rFonts w:ascii="Times New Roman" w:hAnsi="Times New Roman" w:cs="Times New Roman"/>
          <w:b/>
          <w:i/>
          <w:vanish/>
          <w:sz w:val="26"/>
          <w:szCs w:val="26"/>
        </w:rPr>
      </w:pPr>
      <w:bookmarkStart w:id="77" w:name="_Toc469532413"/>
      <w:bookmarkStart w:id="78" w:name="_Toc469581366"/>
      <w:bookmarkStart w:id="79" w:name="_Toc469581590"/>
      <w:bookmarkStart w:id="80" w:name="_Toc469581683"/>
      <w:bookmarkStart w:id="81" w:name="_Toc469581897"/>
      <w:bookmarkStart w:id="82" w:name="_Toc469582412"/>
      <w:bookmarkStart w:id="83" w:name="_Toc469582453"/>
      <w:bookmarkStart w:id="84" w:name="_Toc469582586"/>
      <w:bookmarkStart w:id="85" w:name="_Toc469582664"/>
      <w:bookmarkStart w:id="86" w:name="_Toc469582693"/>
      <w:bookmarkStart w:id="87" w:name="_Toc469582836"/>
      <w:bookmarkEnd w:id="77"/>
      <w:bookmarkEnd w:id="78"/>
      <w:bookmarkEnd w:id="79"/>
      <w:bookmarkEnd w:id="80"/>
      <w:bookmarkEnd w:id="81"/>
      <w:bookmarkEnd w:id="82"/>
      <w:bookmarkEnd w:id="83"/>
      <w:bookmarkEnd w:id="84"/>
      <w:bookmarkEnd w:id="85"/>
      <w:bookmarkEnd w:id="86"/>
      <w:bookmarkEnd w:id="87"/>
    </w:p>
    <w:p w14:paraId="10499D37" w14:textId="77777777" w:rsidR="00200BDD" w:rsidRPr="00202328" w:rsidRDefault="00200BDD" w:rsidP="007D4759">
      <w:pPr>
        <w:pStyle w:val="ListParagraph"/>
        <w:tabs>
          <w:tab w:val="left" w:pos="6279"/>
          <w:tab w:val="left" w:pos="6564"/>
        </w:tabs>
        <w:spacing w:before="120" w:after="120"/>
        <w:rPr>
          <w:rFonts w:ascii="Times New Roman" w:hAnsi="Times New Roman" w:cs="Times New Roman"/>
          <w:b/>
          <w:i/>
          <w:sz w:val="24"/>
          <w:szCs w:val="24"/>
        </w:rPr>
      </w:pPr>
    </w:p>
    <w:p w14:paraId="73210A43" w14:textId="77777777" w:rsidR="009F4A82" w:rsidRPr="00202328" w:rsidRDefault="009F4A82" w:rsidP="007D4759">
      <w:pPr>
        <w:pStyle w:val="ListParagraph"/>
        <w:tabs>
          <w:tab w:val="left" w:pos="6279"/>
          <w:tab w:val="left" w:pos="6564"/>
        </w:tabs>
        <w:spacing w:before="120" w:after="120"/>
        <w:rPr>
          <w:rFonts w:ascii="Times New Roman" w:hAnsi="Times New Roman" w:cs="Times New Roman"/>
          <w:b/>
          <w:i/>
          <w:sz w:val="24"/>
          <w:szCs w:val="24"/>
        </w:rPr>
      </w:pPr>
    </w:p>
    <w:p w14:paraId="5593B0E3" w14:textId="77777777" w:rsidR="009F4A82" w:rsidRPr="00202328" w:rsidRDefault="009F4A82" w:rsidP="007D4759">
      <w:pPr>
        <w:pStyle w:val="ListParagraph"/>
        <w:tabs>
          <w:tab w:val="left" w:pos="6279"/>
          <w:tab w:val="left" w:pos="6564"/>
        </w:tabs>
        <w:spacing w:before="120" w:after="120"/>
        <w:rPr>
          <w:rFonts w:ascii="Times New Roman" w:hAnsi="Times New Roman" w:cs="Times New Roman"/>
          <w:b/>
          <w:i/>
          <w:sz w:val="24"/>
          <w:szCs w:val="24"/>
        </w:rPr>
      </w:pPr>
    </w:p>
    <w:p w14:paraId="3F41BBFB" w14:textId="0A45116F" w:rsidR="009127E9" w:rsidRDefault="009127E9" w:rsidP="009127E9">
      <w:pPr>
        <w:pStyle w:val="ListParagraph"/>
        <w:numPr>
          <w:ilvl w:val="0"/>
          <w:numId w:val="14"/>
        </w:numPr>
        <w:tabs>
          <w:tab w:val="left" w:pos="6279"/>
          <w:tab w:val="left" w:pos="6564"/>
        </w:tabs>
        <w:spacing w:before="120" w:after="120"/>
        <w:outlineLvl w:val="1"/>
        <w:rPr>
          <w:rFonts w:ascii="Times New Roman" w:hAnsi="Times New Roman" w:cs="Times New Roman"/>
          <w:b/>
          <w:i/>
          <w:sz w:val="26"/>
          <w:szCs w:val="26"/>
        </w:rPr>
      </w:pPr>
      <w:r>
        <w:rPr>
          <w:rFonts w:ascii="Times New Roman" w:hAnsi="Times New Roman" w:cs="Times New Roman"/>
          <w:b/>
          <w:i/>
          <w:sz w:val="26"/>
          <w:szCs w:val="26"/>
        </w:rPr>
        <w:t>Tài liệu tham khảo:</w:t>
      </w:r>
    </w:p>
    <w:p w14:paraId="16BA93BD" w14:textId="39E835AD" w:rsidR="009127E9" w:rsidRDefault="009127E9" w:rsidP="009127E9">
      <w:pPr>
        <w:pStyle w:val="ListParagraph"/>
        <w:tabs>
          <w:tab w:val="left" w:pos="6279"/>
          <w:tab w:val="left" w:pos="6564"/>
        </w:tabs>
        <w:spacing w:before="120" w:after="120"/>
        <w:outlineLvl w:val="1"/>
        <w:rPr>
          <w:rFonts w:ascii="Times New Roman" w:hAnsi="Times New Roman" w:cs="Times New Roman"/>
          <w:b/>
          <w:i/>
          <w:sz w:val="26"/>
          <w:szCs w:val="26"/>
        </w:rPr>
      </w:pPr>
      <w:hyperlink r:id="rId31" w:history="1">
        <w:r w:rsidRPr="002D1BD1">
          <w:rPr>
            <w:rStyle w:val="Hyperlink"/>
            <w:rFonts w:ascii="Times New Roman" w:hAnsi="Times New Roman" w:cs="Times New Roman"/>
            <w:b/>
            <w:i/>
            <w:sz w:val="26"/>
            <w:szCs w:val="26"/>
          </w:rPr>
          <w:t>https://123doc.org/doc_search_title/22086-phan-tich-thiet-ke-he-thong-quan-ly-ban-hang.htm</w:t>
        </w:r>
      </w:hyperlink>
    </w:p>
    <w:p w14:paraId="02D1D288" w14:textId="670B2406" w:rsidR="009127E9" w:rsidRDefault="009127E9" w:rsidP="009127E9">
      <w:pPr>
        <w:pStyle w:val="ListParagraph"/>
        <w:tabs>
          <w:tab w:val="left" w:pos="6279"/>
          <w:tab w:val="left" w:pos="6564"/>
        </w:tabs>
        <w:spacing w:before="120" w:after="120"/>
        <w:outlineLvl w:val="1"/>
        <w:rPr>
          <w:rFonts w:ascii="Times New Roman" w:hAnsi="Times New Roman" w:cs="Times New Roman"/>
          <w:b/>
          <w:i/>
          <w:sz w:val="26"/>
          <w:szCs w:val="26"/>
        </w:rPr>
      </w:pPr>
      <w:r>
        <w:rPr>
          <w:rFonts w:ascii="Times New Roman" w:hAnsi="Times New Roman" w:cs="Times New Roman"/>
          <w:b/>
          <w:i/>
          <w:sz w:val="26"/>
          <w:szCs w:val="26"/>
        </w:rPr>
        <w:t xml:space="preserve">Tài liệu môn tổng hợp: </w:t>
      </w:r>
      <w:hyperlink r:id="rId32" w:history="1">
        <w:r w:rsidRPr="002D1BD1">
          <w:rPr>
            <w:rStyle w:val="Hyperlink"/>
            <w:rFonts w:ascii="Times New Roman" w:hAnsi="Times New Roman" w:cs="Times New Roman"/>
            <w:b/>
            <w:i/>
            <w:sz w:val="26"/>
            <w:szCs w:val="26"/>
          </w:rPr>
          <w:t>https://drive.google.com/drive/folders/1nBSqGfJh76uGfUW8-DewdFVQUFnv2oJu</w:t>
        </w:r>
      </w:hyperlink>
    </w:p>
    <w:p w14:paraId="05119B59" w14:textId="77777777" w:rsidR="009127E9" w:rsidRPr="00202328" w:rsidRDefault="009127E9" w:rsidP="009127E9">
      <w:pPr>
        <w:pStyle w:val="ListParagraph"/>
        <w:tabs>
          <w:tab w:val="left" w:pos="6279"/>
          <w:tab w:val="left" w:pos="6564"/>
        </w:tabs>
        <w:spacing w:before="120" w:after="120"/>
        <w:outlineLvl w:val="1"/>
        <w:rPr>
          <w:rFonts w:ascii="Times New Roman" w:hAnsi="Times New Roman" w:cs="Times New Roman"/>
          <w:b/>
          <w:i/>
          <w:sz w:val="26"/>
          <w:szCs w:val="26"/>
        </w:rPr>
      </w:pPr>
      <w:bookmarkStart w:id="88" w:name="_GoBack"/>
      <w:bookmarkEnd w:id="88"/>
    </w:p>
    <w:p w14:paraId="1DF5DABF" w14:textId="0414DDC9" w:rsidR="009F4A82" w:rsidRPr="00202328" w:rsidRDefault="009F4A82" w:rsidP="007D4759">
      <w:pPr>
        <w:pStyle w:val="ListParagraph"/>
        <w:tabs>
          <w:tab w:val="left" w:pos="6279"/>
          <w:tab w:val="left" w:pos="6564"/>
        </w:tabs>
        <w:spacing w:before="120" w:after="120"/>
        <w:rPr>
          <w:rFonts w:ascii="Times New Roman" w:hAnsi="Times New Roman" w:cs="Times New Roman"/>
          <w:b/>
          <w:i/>
          <w:sz w:val="24"/>
          <w:szCs w:val="24"/>
        </w:rPr>
      </w:pPr>
    </w:p>
    <w:sectPr w:rsidR="009F4A82" w:rsidRPr="00202328" w:rsidSect="001F3B92">
      <w:headerReference w:type="default" r:id="rId33"/>
      <w:footerReference w:type="default" r:id="rId34"/>
      <w:pgSz w:w="11907" w:h="16839" w:code="9"/>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5543EA" w14:textId="77777777" w:rsidR="00CE3C2A" w:rsidRDefault="00CE3C2A" w:rsidP="00CA1F42">
      <w:pPr>
        <w:spacing w:after="0" w:line="240" w:lineRule="auto"/>
      </w:pPr>
      <w:r>
        <w:separator/>
      </w:r>
    </w:p>
  </w:endnote>
  <w:endnote w:type="continuationSeparator" w:id="0">
    <w:p w14:paraId="545EFCB4" w14:textId="77777777" w:rsidR="00CE3C2A" w:rsidRDefault="00CE3C2A" w:rsidP="00CA1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1135303"/>
      <w:docPartObj>
        <w:docPartGallery w:val="Page Numbers (Bottom of Page)"/>
        <w:docPartUnique/>
      </w:docPartObj>
    </w:sdtPr>
    <w:sdtEndPr>
      <w:rPr>
        <w:noProof/>
      </w:rPr>
    </w:sdtEndPr>
    <w:sdtContent>
      <w:p w14:paraId="2AF63C47" w14:textId="37E4EE58" w:rsidR="00806402" w:rsidRDefault="00806402">
        <w:pPr>
          <w:pStyle w:val="Footer"/>
          <w:jc w:val="right"/>
        </w:pPr>
        <w:r>
          <w:t xml:space="preserve">Trang </w:t>
        </w:r>
        <w:r>
          <w:fldChar w:fldCharType="begin"/>
        </w:r>
        <w:r>
          <w:instrText xml:space="preserve"> PAGE   \* MERGEFORMAT </w:instrText>
        </w:r>
        <w:r>
          <w:fldChar w:fldCharType="separate"/>
        </w:r>
        <w:r w:rsidR="009127E9">
          <w:rPr>
            <w:noProof/>
          </w:rPr>
          <w:t>16</w:t>
        </w:r>
        <w:r>
          <w:rPr>
            <w:noProof/>
          </w:rPr>
          <w:fldChar w:fldCharType="end"/>
        </w:r>
      </w:p>
    </w:sdtContent>
  </w:sdt>
  <w:p w14:paraId="7DC96050" w14:textId="1DBE5CAE" w:rsidR="00806402" w:rsidRDefault="00806402" w:rsidP="0080640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295E9C" w14:textId="77777777" w:rsidR="00CE3C2A" w:rsidRDefault="00CE3C2A" w:rsidP="00CA1F42">
      <w:pPr>
        <w:spacing w:after="0" w:line="240" w:lineRule="auto"/>
      </w:pPr>
      <w:r>
        <w:separator/>
      </w:r>
    </w:p>
  </w:footnote>
  <w:footnote w:type="continuationSeparator" w:id="0">
    <w:p w14:paraId="04C39EE8" w14:textId="77777777" w:rsidR="00CE3C2A" w:rsidRDefault="00CE3C2A" w:rsidP="00CA1F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8EF7F" w14:textId="77777777" w:rsidR="007D4759" w:rsidRDefault="007D4759" w:rsidP="00715104">
    <w:pPr>
      <w:pStyle w:val="Header"/>
    </w:pPr>
    <w:r w:rsidRPr="00B77E2D">
      <w:rPr>
        <w:i/>
        <w:sz w:val="24"/>
      </w:rPr>
      <w:t>Đề tài:</w:t>
    </w:r>
    <w:r w:rsidRPr="00715104">
      <w:rPr>
        <w:i/>
        <w:sz w:val="26"/>
        <w:szCs w:val="26"/>
      </w:rPr>
      <w:t xml:space="preserve"> </w:t>
    </w:r>
    <w:r w:rsidRPr="00715104">
      <w:rPr>
        <w:rFonts w:ascii="Times New Roman" w:hAnsi="Times New Roman" w:cs="Times New Roman"/>
        <w:i/>
        <w:sz w:val="26"/>
        <w:szCs w:val="26"/>
      </w:rPr>
      <w:t>Quản lý mua bán hàng (hay vật tư nói chung) trực tiếp tại cửa hàng linh kiện điện tử Spider</w:t>
    </w:r>
  </w:p>
  <w:p w14:paraId="42C8B1C1" w14:textId="77777777" w:rsidR="007D4759" w:rsidRDefault="007D475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C27940"/>
    <w:multiLevelType w:val="hybridMultilevel"/>
    <w:tmpl w:val="A77CBC5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2EBF1059"/>
    <w:multiLevelType w:val="hybridMultilevel"/>
    <w:tmpl w:val="8F7C0A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31265EA"/>
    <w:multiLevelType w:val="hybridMultilevel"/>
    <w:tmpl w:val="074891FC"/>
    <w:lvl w:ilvl="0" w:tplc="D7486F3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377B3373"/>
    <w:multiLevelType w:val="hybridMultilevel"/>
    <w:tmpl w:val="97FAFA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7C3831"/>
    <w:multiLevelType w:val="hybridMultilevel"/>
    <w:tmpl w:val="F68E3A06"/>
    <w:lvl w:ilvl="0" w:tplc="D7486F3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AF63201"/>
    <w:multiLevelType w:val="hybridMultilevel"/>
    <w:tmpl w:val="F7EA628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84794B"/>
    <w:multiLevelType w:val="hybridMultilevel"/>
    <w:tmpl w:val="5CEC53B4"/>
    <w:lvl w:ilvl="0" w:tplc="0886604A">
      <w:start w:val="3"/>
      <w:numFmt w:val="upperRoman"/>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D7D0268"/>
    <w:multiLevelType w:val="hybridMultilevel"/>
    <w:tmpl w:val="FC481DF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8912D5"/>
    <w:multiLevelType w:val="hybridMultilevel"/>
    <w:tmpl w:val="420AFFF0"/>
    <w:lvl w:ilvl="0" w:tplc="D7486F32">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9" w15:restartNumberingAfterBreak="0">
    <w:nsid w:val="573F52B8"/>
    <w:multiLevelType w:val="hybridMultilevel"/>
    <w:tmpl w:val="97B20B2A"/>
    <w:lvl w:ilvl="0" w:tplc="D7486F3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8AE2512"/>
    <w:multiLevelType w:val="hybridMultilevel"/>
    <w:tmpl w:val="6D82A448"/>
    <w:lvl w:ilvl="0" w:tplc="0409000F">
      <w:start w:val="1"/>
      <w:numFmt w:val="decimal"/>
      <w:lvlText w:val="%1."/>
      <w:lvlJc w:val="left"/>
      <w:pPr>
        <w:ind w:left="759" w:hanging="360"/>
      </w:p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11" w15:restartNumberingAfterBreak="0">
    <w:nsid w:val="72A747C3"/>
    <w:multiLevelType w:val="hybridMultilevel"/>
    <w:tmpl w:val="BE683AD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B85A00"/>
    <w:multiLevelType w:val="hybridMultilevel"/>
    <w:tmpl w:val="68D2A68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AF13D26"/>
    <w:multiLevelType w:val="hybridMultilevel"/>
    <w:tmpl w:val="2E887F0E"/>
    <w:lvl w:ilvl="0" w:tplc="BE20757A">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7F5523EC"/>
    <w:multiLevelType w:val="hybridMultilevel"/>
    <w:tmpl w:val="5B3EB5A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3"/>
  </w:num>
  <w:num w:numId="3">
    <w:abstractNumId w:val="9"/>
  </w:num>
  <w:num w:numId="4">
    <w:abstractNumId w:val="2"/>
  </w:num>
  <w:num w:numId="5">
    <w:abstractNumId w:val="4"/>
  </w:num>
  <w:num w:numId="6">
    <w:abstractNumId w:val="8"/>
  </w:num>
  <w:num w:numId="7">
    <w:abstractNumId w:val="6"/>
  </w:num>
  <w:num w:numId="8">
    <w:abstractNumId w:val="11"/>
  </w:num>
  <w:num w:numId="9">
    <w:abstractNumId w:val="10"/>
  </w:num>
  <w:num w:numId="10">
    <w:abstractNumId w:val="12"/>
  </w:num>
  <w:num w:numId="11">
    <w:abstractNumId w:val="14"/>
  </w:num>
  <w:num w:numId="12">
    <w:abstractNumId w:val="1"/>
  </w:num>
  <w:num w:numId="13">
    <w:abstractNumId w:val="0"/>
  </w:num>
  <w:num w:numId="14">
    <w:abstractNumId w:val="7"/>
  </w:num>
  <w:num w:numId="15">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1F42"/>
    <w:rsid w:val="000124CF"/>
    <w:rsid w:val="0001262E"/>
    <w:rsid w:val="00014C90"/>
    <w:rsid w:val="000150A8"/>
    <w:rsid w:val="00017A71"/>
    <w:rsid w:val="00026C9F"/>
    <w:rsid w:val="00032676"/>
    <w:rsid w:val="00075804"/>
    <w:rsid w:val="00081FF7"/>
    <w:rsid w:val="000902A3"/>
    <w:rsid w:val="00095C2D"/>
    <w:rsid w:val="000A1FF8"/>
    <w:rsid w:val="000A4389"/>
    <w:rsid w:val="000A543D"/>
    <w:rsid w:val="000A77E0"/>
    <w:rsid w:val="000B2F33"/>
    <w:rsid w:val="00116974"/>
    <w:rsid w:val="0012245E"/>
    <w:rsid w:val="00127357"/>
    <w:rsid w:val="00132D26"/>
    <w:rsid w:val="001409BC"/>
    <w:rsid w:val="001414D4"/>
    <w:rsid w:val="001469C9"/>
    <w:rsid w:val="001649C1"/>
    <w:rsid w:val="00167757"/>
    <w:rsid w:val="0017047D"/>
    <w:rsid w:val="001841F9"/>
    <w:rsid w:val="00196001"/>
    <w:rsid w:val="001C5B7B"/>
    <w:rsid w:val="001E16C0"/>
    <w:rsid w:val="001F3B92"/>
    <w:rsid w:val="00200BDD"/>
    <w:rsid w:val="00202328"/>
    <w:rsid w:val="00202ABE"/>
    <w:rsid w:val="002041CA"/>
    <w:rsid w:val="0023410E"/>
    <w:rsid w:val="00240195"/>
    <w:rsid w:val="0024437B"/>
    <w:rsid w:val="00264B1B"/>
    <w:rsid w:val="00277721"/>
    <w:rsid w:val="002936E5"/>
    <w:rsid w:val="002955B7"/>
    <w:rsid w:val="002956D8"/>
    <w:rsid w:val="002A3248"/>
    <w:rsid w:val="002B2132"/>
    <w:rsid w:val="002C0546"/>
    <w:rsid w:val="002C21A2"/>
    <w:rsid w:val="002D27D0"/>
    <w:rsid w:val="002D3E7A"/>
    <w:rsid w:val="002E4E98"/>
    <w:rsid w:val="002F2CD5"/>
    <w:rsid w:val="002F603D"/>
    <w:rsid w:val="003172F0"/>
    <w:rsid w:val="003365D5"/>
    <w:rsid w:val="003461CD"/>
    <w:rsid w:val="00356251"/>
    <w:rsid w:val="0036367E"/>
    <w:rsid w:val="00367202"/>
    <w:rsid w:val="003C15C1"/>
    <w:rsid w:val="003D4D2C"/>
    <w:rsid w:val="003E305F"/>
    <w:rsid w:val="003E349F"/>
    <w:rsid w:val="003E6AB3"/>
    <w:rsid w:val="004117E0"/>
    <w:rsid w:val="004339FD"/>
    <w:rsid w:val="00437FEF"/>
    <w:rsid w:val="004412B6"/>
    <w:rsid w:val="00441C10"/>
    <w:rsid w:val="00447BD1"/>
    <w:rsid w:val="00451E6C"/>
    <w:rsid w:val="00486D70"/>
    <w:rsid w:val="00487049"/>
    <w:rsid w:val="004A1CF8"/>
    <w:rsid w:val="004A616D"/>
    <w:rsid w:val="004C44C7"/>
    <w:rsid w:val="004F4DCC"/>
    <w:rsid w:val="0051471B"/>
    <w:rsid w:val="00536F6D"/>
    <w:rsid w:val="00537D2D"/>
    <w:rsid w:val="0054127A"/>
    <w:rsid w:val="00543C0E"/>
    <w:rsid w:val="005459AD"/>
    <w:rsid w:val="00551C90"/>
    <w:rsid w:val="0055404E"/>
    <w:rsid w:val="00562164"/>
    <w:rsid w:val="00593091"/>
    <w:rsid w:val="005B51B1"/>
    <w:rsid w:val="005C1485"/>
    <w:rsid w:val="005D06A8"/>
    <w:rsid w:val="005D25EE"/>
    <w:rsid w:val="005E16D6"/>
    <w:rsid w:val="005E5EA3"/>
    <w:rsid w:val="006239C0"/>
    <w:rsid w:val="00664827"/>
    <w:rsid w:val="00696D2F"/>
    <w:rsid w:val="006B351D"/>
    <w:rsid w:val="006C2D89"/>
    <w:rsid w:val="006C3010"/>
    <w:rsid w:val="006E0B35"/>
    <w:rsid w:val="006F341C"/>
    <w:rsid w:val="006F37E5"/>
    <w:rsid w:val="0070295D"/>
    <w:rsid w:val="00715104"/>
    <w:rsid w:val="00720146"/>
    <w:rsid w:val="00763CDC"/>
    <w:rsid w:val="00765510"/>
    <w:rsid w:val="0077537E"/>
    <w:rsid w:val="00792B22"/>
    <w:rsid w:val="007A5C28"/>
    <w:rsid w:val="007D4759"/>
    <w:rsid w:val="007E052D"/>
    <w:rsid w:val="00806297"/>
    <w:rsid w:val="00806402"/>
    <w:rsid w:val="00812AD7"/>
    <w:rsid w:val="008171FA"/>
    <w:rsid w:val="00820377"/>
    <w:rsid w:val="008330E7"/>
    <w:rsid w:val="00833420"/>
    <w:rsid w:val="00834596"/>
    <w:rsid w:val="008371DE"/>
    <w:rsid w:val="00845949"/>
    <w:rsid w:val="0085389D"/>
    <w:rsid w:val="008654B3"/>
    <w:rsid w:val="00874B11"/>
    <w:rsid w:val="00887C82"/>
    <w:rsid w:val="00890409"/>
    <w:rsid w:val="00896DE4"/>
    <w:rsid w:val="008A1F83"/>
    <w:rsid w:val="008B6930"/>
    <w:rsid w:val="008B7A5A"/>
    <w:rsid w:val="008E5E47"/>
    <w:rsid w:val="008F42E6"/>
    <w:rsid w:val="00904677"/>
    <w:rsid w:val="0091109F"/>
    <w:rsid w:val="009127E9"/>
    <w:rsid w:val="00940060"/>
    <w:rsid w:val="00940C03"/>
    <w:rsid w:val="009469F1"/>
    <w:rsid w:val="009556D8"/>
    <w:rsid w:val="00965E85"/>
    <w:rsid w:val="00982049"/>
    <w:rsid w:val="00996AA8"/>
    <w:rsid w:val="009D089C"/>
    <w:rsid w:val="009D45AB"/>
    <w:rsid w:val="009D7D30"/>
    <w:rsid w:val="009E53BD"/>
    <w:rsid w:val="009F4A82"/>
    <w:rsid w:val="00A21C35"/>
    <w:rsid w:val="00A21DB9"/>
    <w:rsid w:val="00A21F99"/>
    <w:rsid w:val="00A26810"/>
    <w:rsid w:val="00A2684F"/>
    <w:rsid w:val="00A31D5E"/>
    <w:rsid w:val="00A63934"/>
    <w:rsid w:val="00A63DB8"/>
    <w:rsid w:val="00A91269"/>
    <w:rsid w:val="00A974E6"/>
    <w:rsid w:val="00AA3EBB"/>
    <w:rsid w:val="00AA5B86"/>
    <w:rsid w:val="00AB07A9"/>
    <w:rsid w:val="00B143C5"/>
    <w:rsid w:val="00B25318"/>
    <w:rsid w:val="00B63028"/>
    <w:rsid w:val="00B77E2D"/>
    <w:rsid w:val="00BC30E2"/>
    <w:rsid w:val="00BC3E60"/>
    <w:rsid w:val="00BD6F35"/>
    <w:rsid w:val="00BF13A6"/>
    <w:rsid w:val="00C0368A"/>
    <w:rsid w:val="00C03A8C"/>
    <w:rsid w:val="00C12E39"/>
    <w:rsid w:val="00C17A06"/>
    <w:rsid w:val="00C22C85"/>
    <w:rsid w:val="00C22CBE"/>
    <w:rsid w:val="00C35C4C"/>
    <w:rsid w:val="00C7464D"/>
    <w:rsid w:val="00C74F72"/>
    <w:rsid w:val="00C84A6B"/>
    <w:rsid w:val="00C96B42"/>
    <w:rsid w:val="00CA1F42"/>
    <w:rsid w:val="00CB23F9"/>
    <w:rsid w:val="00CC68B2"/>
    <w:rsid w:val="00CE0B21"/>
    <w:rsid w:val="00CE2581"/>
    <w:rsid w:val="00CE3C2A"/>
    <w:rsid w:val="00CE489B"/>
    <w:rsid w:val="00D014F9"/>
    <w:rsid w:val="00D056BA"/>
    <w:rsid w:val="00D2416D"/>
    <w:rsid w:val="00D30BF4"/>
    <w:rsid w:val="00D401FE"/>
    <w:rsid w:val="00D47D87"/>
    <w:rsid w:val="00D5135F"/>
    <w:rsid w:val="00D60810"/>
    <w:rsid w:val="00D62CD9"/>
    <w:rsid w:val="00D84EB3"/>
    <w:rsid w:val="00D86244"/>
    <w:rsid w:val="00D9461C"/>
    <w:rsid w:val="00DD1FDC"/>
    <w:rsid w:val="00DF2071"/>
    <w:rsid w:val="00DF354A"/>
    <w:rsid w:val="00E02E83"/>
    <w:rsid w:val="00E072E8"/>
    <w:rsid w:val="00E341AE"/>
    <w:rsid w:val="00E45A25"/>
    <w:rsid w:val="00E4705A"/>
    <w:rsid w:val="00E662E8"/>
    <w:rsid w:val="00E958F7"/>
    <w:rsid w:val="00EB5193"/>
    <w:rsid w:val="00EE675E"/>
    <w:rsid w:val="00EF1A73"/>
    <w:rsid w:val="00F045A5"/>
    <w:rsid w:val="00F35518"/>
    <w:rsid w:val="00F40216"/>
    <w:rsid w:val="00F46C2E"/>
    <w:rsid w:val="00F7428B"/>
    <w:rsid w:val="00F8461C"/>
    <w:rsid w:val="00FA66D1"/>
    <w:rsid w:val="00FC04AF"/>
    <w:rsid w:val="00FE6877"/>
    <w:rsid w:val="00FE70B2"/>
    <w:rsid w:val="00FF045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DBFBF"/>
  <w15:docId w15:val="{63A5D8EC-11B5-4A31-8556-AC28B347B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30E2"/>
  </w:style>
  <w:style w:type="paragraph" w:styleId="Heading1">
    <w:name w:val="heading 1"/>
    <w:basedOn w:val="Normal"/>
    <w:next w:val="Normal"/>
    <w:link w:val="Heading1Char"/>
    <w:uiPriority w:val="9"/>
    <w:qFormat/>
    <w:rsid w:val="007E052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1F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1F42"/>
  </w:style>
  <w:style w:type="paragraph" w:styleId="Footer">
    <w:name w:val="footer"/>
    <w:basedOn w:val="Normal"/>
    <w:link w:val="FooterChar"/>
    <w:uiPriority w:val="99"/>
    <w:unhideWhenUsed/>
    <w:rsid w:val="00CA1F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1F42"/>
  </w:style>
  <w:style w:type="character" w:styleId="Hyperlink">
    <w:name w:val="Hyperlink"/>
    <w:basedOn w:val="DefaultParagraphFont"/>
    <w:uiPriority w:val="99"/>
    <w:unhideWhenUsed/>
    <w:rsid w:val="00CA1F42"/>
    <w:rPr>
      <w:color w:val="0563C1" w:themeColor="hyperlink"/>
      <w:u w:val="single"/>
    </w:rPr>
  </w:style>
  <w:style w:type="paragraph" w:styleId="ListParagraph">
    <w:name w:val="List Paragraph"/>
    <w:basedOn w:val="Normal"/>
    <w:uiPriority w:val="34"/>
    <w:qFormat/>
    <w:rsid w:val="00CA1F42"/>
    <w:pPr>
      <w:ind w:left="720"/>
      <w:contextualSpacing/>
    </w:pPr>
  </w:style>
  <w:style w:type="character" w:customStyle="1" w:styleId="apple-converted-space">
    <w:name w:val="apple-converted-space"/>
    <w:basedOn w:val="DefaultParagraphFont"/>
    <w:rsid w:val="00C03A8C"/>
  </w:style>
  <w:style w:type="paragraph" w:styleId="BalloonText">
    <w:name w:val="Balloon Text"/>
    <w:basedOn w:val="Normal"/>
    <w:link w:val="BalloonTextChar"/>
    <w:uiPriority w:val="99"/>
    <w:semiHidden/>
    <w:unhideWhenUsed/>
    <w:rsid w:val="002041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41CA"/>
    <w:rPr>
      <w:rFonts w:ascii="Tahoma" w:hAnsi="Tahoma" w:cs="Tahoma"/>
      <w:sz w:val="16"/>
      <w:szCs w:val="16"/>
    </w:rPr>
  </w:style>
  <w:style w:type="table" w:styleId="TableGrid">
    <w:name w:val="Table Grid"/>
    <w:basedOn w:val="TableNormal"/>
    <w:uiPriority w:val="59"/>
    <w:rsid w:val="00BD6F3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E052D"/>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367202"/>
    <w:pPr>
      <w:tabs>
        <w:tab w:val="right" w:leader="hyphen" w:pos="10457"/>
      </w:tabs>
      <w:spacing w:after="100"/>
    </w:pPr>
    <w:rPr>
      <w:rFonts w:ascii="Cambria" w:hAnsi="Cambria" w:cs="Times New Roman"/>
      <w:b/>
      <w:sz w:val="32"/>
      <w:szCs w:val="24"/>
    </w:rPr>
  </w:style>
  <w:style w:type="paragraph" w:styleId="TOC2">
    <w:name w:val="toc 2"/>
    <w:basedOn w:val="Normal"/>
    <w:next w:val="Normal"/>
    <w:autoRedefine/>
    <w:uiPriority w:val="39"/>
    <w:unhideWhenUsed/>
    <w:rsid w:val="00116974"/>
    <w:pPr>
      <w:spacing w:after="100"/>
      <w:ind w:left="220"/>
    </w:pPr>
  </w:style>
  <w:style w:type="paragraph" w:styleId="TOC3">
    <w:name w:val="toc 3"/>
    <w:basedOn w:val="Normal"/>
    <w:next w:val="Normal"/>
    <w:autoRedefine/>
    <w:uiPriority w:val="39"/>
    <w:unhideWhenUsed/>
    <w:rsid w:val="0011697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drive.google.com/drive/folders/1nBSqGfJh76uGfUW8-DewdFVQUFnv2oJu"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yperlink" Target="https://123doc.org/doc_search_title/22086-phan-tich-thiet-ke-he-thong-quan-ly-ban-hang.htm" TargetMode="External"/><Relationship Id="rId4" Type="http://schemas.openxmlformats.org/officeDocument/2006/relationships/settings" Target="settings.xml"/><Relationship Id="rId9" Type="http://schemas.openxmlformats.org/officeDocument/2006/relationships/image" Target="media/image10.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oleObject" Target="embeddings/oleObject1.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6CB41C-A657-4A98-B886-A47C22B02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Pages>
  <Words>1429</Words>
  <Characters>8148</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ấn Hải ITM</dc:creator>
  <cp:keywords/>
  <dc:description/>
  <cp:lastModifiedBy>Admin</cp:lastModifiedBy>
  <cp:revision>3</cp:revision>
  <cp:lastPrinted>2016-10-05T17:42:00Z</cp:lastPrinted>
  <dcterms:created xsi:type="dcterms:W3CDTF">2018-05-27T11:03:00Z</dcterms:created>
  <dcterms:modified xsi:type="dcterms:W3CDTF">2018-05-27T11:09:00Z</dcterms:modified>
</cp:coreProperties>
</file>